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3344"/>
        <w:gridCol w:w="2485"/>
      </w:tblGrid>
      <w:tr w:rsidR="00A55554" w:rsidRPr="00FB5DE3" w14:paraId="688AF3BB" w14:textId="77777777">
        <w:trPr>
          <w:gridAfter w:val="1"/>
          <w:wAfter w:w="2490" w:type="dxa"/>
        </w:trPr>
        <w:tc>
          <w:tcPr>
            <w:tcW w:w="5840" w:type="dxa"/>
            <w:gridSpan w:val="2"/>
          </w:tcPr>
          <w:p w14:paraId="2C30D5E8" w14:textId="77777777" w:rsidR="00A55554" w:rsidRPr="00FB5DE3" w:rsidRDefault="00A55554" w:rsidP="00FB5DE3">
            <w:pPr>
              <w:jc w:val="both"/>
              <w:rPr>
                <w:rFonts w:eastAsia="Calibri"/>
                <w:sz w:val="28"/>
                <w:szCs w:val="28"/>
              </w:rPr>
            </w:pPr>
          </w:p>
        </w:tc>
      </w:tr>
      <w:tr w:rsidR="000306A7" w:rsidRPr="00FB5DE3" w14:paraId="3D71D063" w14:textId="77777777">
        <w:tc>
          <w:tcPr>
            <w:tcW w:w="2490" w:type="dxa"/>
          </w:tcPr>
          <w:p w14:paraId="35B52D98" w14:textId="77777777" w:rsidR="000306A7" w:rsidRPr="00FB5DE3" w:rsidRDefault="000306A7" w:rsidP="00FB5DE3">
            <w:pPr>
              <w:jc w:val="both"/>
              <w:rPr>
                <w:rFonts w:eastAsia="Calibri"/>
                <w:sz w:val="28"/>
                <w:szCs w:val="28"/>
              </w:rPr>
            </w:pPr>
          </w:p>
        </w:tc>
        <w:tc>
          <w:tcPr>
            <w:tcW w:w="5840" w:type="dxa"/>
            <w:gridSpan w:val="2"/>
          </w:tcPr>
          <w:p w14:paraId="02A2DFD6" w14:textId="77777777" w:rsidR="000306A7" w:rsidRPr="00FB5DE3" w:rsidRDefault="000306A7" w:rsidP="00FB5DE3">
            <w:pPr>
              <w:jc w:val="both"/>
              <w:rPr>
                <w:rFonts w:eastAsia="Calibri"/>
                <w:sz w:val="28"/>
                <w:szCs w:val="28"/>
              </w:rPr>
            </w:pPr>
          </w:p>
        </w:tc>
      </w:tr>
      <w:tr w:rsidR="000306A7" w:rsidRPr="00FB5DE3" w14:paraId="48F4B5DC" w14:textId="77777777">
        <w:tc>
          <w:tcPr>
            <w:tcW w:w="2490" w:type="dxa"/>
          </w:tcPr>
          <w:p w14:paraId="52542FEC" w14:textId="77777777" w:rsidR="000306A7" w:rsidRPr="00FB5DE3" w:rsidRDefault="000306A7" w:rsidP="00FB5DE3">
            <w:pPr>
              <w:jc w:val="both"/>
              <w:rPr>
                <w:rFonts w:eastAsia="Calibri"/>
                <w:sz w:val="28"/>
                <w:szCs w:val="28"/>
              </w:rPr>
            </w:pPr>
          </w:p>
        </w:tc>
        <w:tc>
          <w:tcPr>
            <w:tcW w:w="5840" w:type="dxa"/>
            <w:gridSpan w:val="2"/>
          </w:tcPr>
          <w:p w14:paraId="02BF45EF" w14:textId="77777777" w:rsidR="000306A7" w:rsidRPr="00FB5DE3" w:rsidRDefault="000306A7" w:rsidP="00FB5DE3">
            <w:pPr>
              <w:jc w:val="both"/>
              <w:rPr>
                <w:rFonts w:eastAsia="Calibri"/>
                <w:sz w:val="28"/>
                <w:szCs w:val="28"/>
              </w:rPr>
            </w:pPr>
          </w:p>
          <w:p w14:paraId="7EEA8317" w14:textId="77777777" w:rsidR="000306A7" w:rsidRPr="00FB5DE3" w:rsidRDefault="000306A7" w:rsidP="00FB5DE3">
            <w:pPr>
              <w:jc w:val="both"/>
              <w:rPr>
                <w:rFonts w:eastAsia="Calibri"/>
                <w:sz w:val="28"/>
                <w:szCs w:val="28"/>
              </w:rPr>
            </w:pPr>
          </w:p>
          <w:p w14:paraId="05B3FC14" w14:textId="77777777" w:rsidR="000306A7" w:rsidRPr="00FB5DE3" w:rsidRDefault="000306A7" w:rsidP="00FB5DE3">
            <w:pPr>
              <w:jc w:val="both"/>
              <w:rPr>
                <w:rFonts w:eastAsia="Calibri"/>
                <w:sz w:val="28"/>
                <w:szCs w:val="28"/>
              </w:rPr>
            </w:pPr>
          </w:p>
          <w:p w14:paraId="64DA32E7" w14:textId="77777777" w:rsidR="000306A7" w:rsidRPr="00FB5DE3" w:rsidRDefault="000306A7" w:rsidP="00FB5DE3">
            <w:pPr>
              <w:jc w:val="both"/>
              <w:rPr>
                <w:rFonts w:eastAsia="Calibri"/>
                <w:sz w:val="28"/>
                <w:szCs w:val="28"/>
              </w:rPr>
            </w:pPr>
          </w:p>
          <w:p w14:paraId="21DFA522" w14:textId="77777777" w:rsidR="000306A7" w:rsidRPr="00FB5DE3" w:rsidRDefault="000306A7" w:rsidP="00FB5DE3">
            <w:pPr>
              <w:jc w:val="both"/>
              <w:rPr>
                <w:rFonts w:eastAsia="Calibri"/>
                <w:sz w:val="28"/>
                <w:szCs w:val="28"/>
              </w:rPr>
            </w:pPr>
          </w:p>
          <w:p w14:paraId="1BCEBB55" w14:textId="77777777" w:rsidR="000306A7" w:rsidRPr="00FB5DE3" w:rsidRDefault="000306A7" w:rsidP="00FB5DE3">
            <w:pPr>
              <w:jc w:val="both"/>
              <w:rPr>
                <w:rFonts w:eastAsia="Calibri"/>
                <w:sz w:val="28"/>
                <w:szCs w:val="28"/>
              </w:rPr>
            </w:pPr>
          </w:p>
          <w:p w14:paraId="64F56546" w14:textId="77777777" w:rsidR="000306A7" w:rsidRPr="00FB5DE3" w:rsidRDefault="000306A7" w:rsidP="00FB5DE3">
            <w:pPr>
              <w:jc w:val="both"/>
              <w:rPr>
                <w:rFonts w:eastAsia="Calibri"/>
                <w:sz w:val="28"/>
                <w:szCs w:val="28"/>
              </w:rPr>
            </w:pPr>
          </w:p>
          <w:p w14:paraId="353B0D84" w14:textId="77777777" w:rsidR="000306A7" w:rsidRPr="00FB5DE3" w:rsidRDefault="000306A7" w:rsidP="00FB5DE3">
            <w:pPr>
              <w:jc w:val="both"/>
              <w:rPr>
                <w:rFonts w:eastAsia="Calibri"/>
                <w:sz w:val="28"/>
                <w:szCs w:val="28"/>
              </w:rPr>
            </w:pPr>
          </w:p>
          <w:p w14:paraId="358247B0" w14:textId="77777777" w:rsidR="000306A7" w:rsidRPr="00FB5DE3" w:rsidRDefault="000306A7" w:rsidP="00FB5DE3">
            <w:pPr>
              <w:jc w:val="both"/>
              <w:rPr>
                <w:rFonts w:eastAsia="Calibri"/>
                <w:sz w:val="28"/>
                <w:szCs w:val="28"/>
              </w:rPr>
            </w:pPr>
          </w:p>
          <w:p w14:paraId="6204F065" w14:textId="77777777" w:rsidR="000306A7" w:rsidRPr="00FB5DE3" w:rsidRDefault="000306A7" w:rsidP="00FB5DE3">
            <w:pPr>
              <w:jc w:val="both"/>
              <w:rPr>
                <w:rFonts w:eastAsia="Calibri"/>
                <w:sz w:val="28"/>
                <w:szCs w:val="28"/>
              </w:rPr>
            </w:pPr>
          </w:p>
          <w:p w14:paraId="72873B24" w14:textId="77777777" w:rsidR="000306A7" w:rsidRPr="00FB5DE3" w:rsidRDefault="00E94B13" w:rsidP="00DA3BA1">
            <w:pPr>
              <w:rPr>
                <w:rFonts w:eastAsia="Calibri"/>
                <w:sz w:val="28"/>
                <w:szCs w:val="28"/>
              </w:rPr>
            </w:pPr>
            <w:r>
              <w:rPr>
                <w:rFonts w:eastAsia="Calibri"/>
                <w:sz w:val="32"/>
                <w:szCs w:val="32"/>
              </w:rPr>
              <w:t>Market Code Schedule 1</w:t>
            </w:r>
            <w:r w:rsidR="00DA3BA1">
              <w:rPr>
                <w:rFonts w:eastAsia="Calibri"/>
                <w:sz w:val="32"/>
                <w:szCs w:val="32"/>
              </w:rPr>
              <w:t>9</w:t>
            </w:r>
          </w:p>
        </w:tc>
      </w:tr>
      <w:tr w:rsidR="000306A7" w:rsidRPr="00FB5DE3" w14:paraId="7FC050AF" w14:textId="77777777">
        <w:tc>
          <w:tcPr>
            <w:tcW w:w="2490" w:type="dxa"/>
          </w:tcPr>
          <w:p w14:paraId="6EF19468" w14:textId="77777777" w:rsidR="000306A7" w:rsidRPr="00FB5DE3" w:rsidRDefault="000306A7" w:rsidP="00FB5DE3">
            <w:pPr>
              <w:jc w:val="both"/>
              <w:rPr>
                <w:rFonts w:eastAsia="Calibri"/>
                <w:sz w:val="28"/>
                <w:szCs w:val="28"/>
              </w:rPr>
            </w:pPr>
          </w:p>
        </w:tc>
        <w:tc>
          <w:tcPr>
            <w:tcW w:w="5840" w:type="dxa"/>
            <w:gridSpan w:val="2"/>
          </w:tcPr>
          <w:p w14:paraId="44D751AB" w14:textId="77777777" w:rsidR="000306A7" w:rsidRPr="00FB5DE3" w:rsidRDefault="000306A7" w:rsidP="00E5219D">
            <w:pPr>
              <w:ind w:left="-222"/>
              <w:rPr>
                <w:rFonts w:eastAsia="Calibri"/>
                <w:sz w:val="32"/>
                <w:szCs w:val="32"/>
              </w:rPr>
            </w:pPr>
          </w:p>
          <w:p w14:paraId="1364D894"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DA3BA1">
              <w:rPr>
                <w:rFonts w:eastAsia="Calibri"/>
                <w:sz w:val="32"/>
                <w:szCs w:val="32"/>
              </w:rPr>
              <w:t>206</w:t>
            </w:r>
          </w:p>
          <w:p w14:paraId="1ED555DF" w14:textId="77777777" w:rsidR="000306A7" w:rsidRPr="00FB5DE3" w:rsidRDefault="000306A7" w:rsidP="000306A7">
            <w:pPr>
              <w:rPr>
                <w:rFonts w:eastAsia="Calibri"/>
                <w:sz w:val="32"/>
                <w:szCs w:val="32"/>
              </w:rPr>
            </w:pPr>
          </w:p>
          <w:p w14:paraId="794C1703" w14:textId="77777777" w:rsidR="00DA3BA1" w:rsidRDefault="00DA3BA1" w:rsidP="00DA3BA1">
            <w:pPr>
              <w:rPr>
                <w:sz w:val="32"/>
                <w:szCs w:val="32"/>
              </w:rPr>
            </w:pPr>
            <w:r>
              <w:rPr>
                <w:sz w:val="32"/>
                <w:szCs w:val="32"/>
              </w:rPr>
              <w:t>Trade Effluent Processes</w:t>
            </w:r>
          </w:p>
          <w:p w14:paraId="771BC778" w14:textId="77777777" w:rsidR="000306A7" w:rsidRPr="00FB5DE3" w:rsidRDefault="000306A7" w:rsidP="00DA3BA1">
            <w:pPr>
              <w:spacing w:line="360" w:lineRule="auto"/>
              <w:rPr>
                <w:rFonts w:eastAsia="Calibri"/>
                <w:sz w:val="28"/>
                <w:szCs w:val="28"/>
              </w:rPr>
            </w:pPr>
          </w:p>
        </w:tc>
      </w:tr>
      <w:tr w:rsidR="000306A7" w:rsidRPr="00FB5DE3" w14:paraId="7213635F" w14:textId="77777777">
        <w:tc>
          <w:tcPr>
            <w:tcW w:w="2490" w:type="dxa"/>
          </w:tcPr>
          <w:p w14:paraId="0FE440CA" w14:textId="77777777" w:rsidR="000306A7" w:rsidRPr="00FB5DE3" w:rsidRDefault="000306A7" w:rsidP="00FB5DE3">
            <w:pPr>
              <w:jc w:val="both"/>
              <w:rPr>
                <w:rFonts w:eastAsia="Calibri"/>
                <w:sz w:val="28"/>
                <w:szCs w:val="28"/>
              </w:rPr>
            </w:pPr>
          </w:p>
        </w:tc>
        <w:tc>
          <w:tcPr>
            <w:tcW w:w="5840" w:type="dxa"/>
            <w:gridSpan w:val="2"/>
          </w:tcPr>
          <w:p w14:paraId="4296388F" w14:textId="77777777" w:rsidR="000306A7" w:rsidRPr="00FB5DE3" w:rsidRDefault="000306A7" w:rsidP="00FB5DE3">
            <w:pPr>
              <w:jc w:val="both"/>
              <w:rPr>
                <w:rFonts w:eastAsia="Calibri"/>
                <w:sz w:val="28"/>
                <w:szCs w:val="28"/>
              </w:rPr>
            </w:pPr>
          </w:p>
          <w:p w14:paraId="1804A21D" w14:textId="77777777" w:rsidR="000306A7" w:rsidRPr="00FB5DE3" w:rsidRDefault="000306A7" w:rsidP="00FB5DE3">
            <w:pPr>
              <w:jc w:val="both"/>
              <w:rPr>
                <w:rFonts w:eastAsia="Calibri"/>
                <w:sz w:val="28"/>
                <w:szCs w:val="28"/>
              </w:rPr>
            </w:pPr>
          </w:p>
          <w:p w14:paraId="04CBF60D" w14:textId="77777777" w:rsidR="000306A7" w:rsidRPr="00FB5DE3" w:rsidRDefault="000306A7" w:rsidP="00FB5DE3">
            <w:pPr>
              <w:jc w:val="both"/>
              <w:rPr>
                <w:rFonts w:eastAsia="Calibri"/>
                <w:sz w:val="28"/>
                <w:szCs w:val="28"/>
              </w:rPr>
            </w:pPr>
          </w:p>
          <w:p w14:paraId="1FAAF717" w14:textId="77777777" w:rsidR="000306A7" w:rsidRPr="00FB5DE3" w:rsidRDefault="000306A7" w:rsidP="00FB5DE3">
            <w:pPr>
              <w:jc w:val="both"/>
              <w:rPr>
                <w:rFonts w:eastAsia="Calibri"/>
                <w:sz w:val="28"/>
                <w:szCs w:val="28"/>
              </w:rPr>
            </w:pPr>
          </w:p>
          <w:p w14:paraId="7CD5E0D4" w14:textId="77777777" w:rsidR="000306A7" w:rsidRPr="00FB5DE3" w:rsidRDefault="000306A7" w:rsidP="00FB5DE3">
            <w:pPr>
              <w:jc w:val="both"/>
              <w:rPr>
                <w:rFonts w:eastAsia="Calibri"/>
                <w:sz w:val="28"/>
                <w:szCs w:val="28"/>
              </w:rPr>
            </w:pPr>
          </w:p>
          <w:p w14:paraId="341F1D0D" w14:textId="77777777" w:rsidR="000306A7" w:rsidRPr="00FB5DE3" w:rsidRDefault="000306A7" w:rsidP="00FB5DE3">
            <w:pPr>
              <w:jc w:val="both"/>
              <w:rPr>
                <w:rFonts w:eastAsia="Calibri"/>
                <w:sz w:val="28"/>
                <w:szCs w:val="28"/>
              </w:rPr>
            </w:pPr>
          </w:p>
          <w:p w14:paraId="28AA5544" w14:textId="77777777" w:rsidR="000306A7" w:rsidRPr="00FB5DE3" w:rsidRDefault="000306A7" w:rsidP="00FB5DE3">
            <w:pPr>
              <w:jc w:val="both"/>
              <w:rPr>
                <w:rFonts w:eastAsia="Calibri"/>
                <w:sz w:val="28"/>
                <w:szCs w:val="28"/>
              </w:rPr>
            </w:pPr>
          </w:p>
          <w:p w14:paraId="2995C781" w14:textId="77777777" w:rsidR="000306A7" w:rsidRPr="00FB5DE3" w:rsidRDefault="000306A7" w:rsidP="00FB5DE3">
            <w:pPr>
              <w:jc w:val="both"/>
              <w:rPr>
                <w:rFonts w:eastAsia="Calibri"/>
                <w:sz w:val="28"/>
                <w:szCs w:val="28"/>
              </w:rPr>
            </w:pPr>
          </w:p>
        </w:tc>
      </w:tr>
      <w:tr w:rsidR="000306A7" w:rsidRPr="00FB5DE3" w14:paraId="0C794176" w14:textId="77777777">
        <w:tc>
          <w:tcPr>
            <w:tcW w:w="2490" w:type="dxa"/>
          </w:tcPr>
          <w:p w14:paraId="6CD82699" w14:textId="77777777" w:rsidR="000306A7" w:rsidRPr="00FB5DE3" w:rsidRDefault="000306A7" w:rsidP="00FB5DE3">
            <w:pPr>
              <w:jc w:val="both"/>
              <w:rPr>
                <w:rFonts w:eastAsia="Calibri"/>
                <w:sz w:val="28"/>
                <w:szCs w:val="28"/>
              </w:rPr>
            </w:pPr>
          </w:p>
        </w:tc>
        <w:tc>
          <w:tcPr>
            <w:tcW w:w="5840" w:type="dxa"/>
            <w:gridSpan w:val="2"/>
          </w:tcPr>
          <w:p w14:paraId="3B4DBBC9" w14:textId="600834A8" w:rsidR="000306A7" w:rsidRPr="00FB5DE3" w:rsidRDefault="000306A7" w:rsidP="000306A7">
            <w:pPr>
              <w:rPr>
                <w:rFonts w:eastAsia="Calibri"/>
                <w:sz w:val="28"/>
                <w:szCs w:val="28"/>
              </w:rPr>
            </w:pPr>
            <w:r w:rsidRPr="00FB5DE3">
              <w:rPr>
                <w:rFonts w:eastAsia="Calibri"/>
                <w:sz w:val="28"/>
                <w:szCs w:val="28"/>
              </w:rPr>
              <w:t xml:space="preserve">Version: </w:t>
            </w:r>
            <w:r w:rsidR="00027D42">
              <w:rPr>
                <w:rFonts w:eastAsia="Calibri"/>
                <w:sz w:val="28"/>
                <w:szCs w:val="28"/>
              </w:rPr>
              <w:t>6.0</w:t>
            </w:r>
          </w:p>
          <w:p w14:paraId="3029DFC5" w14:textId="77777777" w:rsidR="000306A7" w:rsidRPr="00FB5DE3" w:rsidRDefault="000306A7" w:rsidP="000306A7">
            <w:pPr>
              <w:rPr>
                <w:rFonts w:eastAsia="Calibri"/>
                <w:sz w:val="28"/>
                <w:szCs w:val="28"/>
              </w:rPr>
            </w:pPr>
          </w:p>
          <w:p w14:paraId="517A428F" w14:textId="4C808332" w:rsidR="000306A7" w:rsidRDefault="000306A7" w:rsidP="000306A7">
            <w:pPr>
              <w:rPr>
                <w:rFonts w:eastAsia="Calibri"/>
                <w:sz w:val="28"/>
                <w:szCs w:val="28"/>
              </w:rPr>
            </w:pPr>
            <w:r w:rsidRPr="00FB5DE3">
              <w:rPr>
                <w:rFonts w:eastAsia="Calibri"/>
                <w:sz w:val="28"/>
                <w:szCs w:val="28"/>
              </w:rPr>
              <w:t xml:space="preserve">Date: </w:t>
            </w:r>
            <w:r w:rsidR="00863853">
              <w:rPr>
                <w:rFonts w:eastAsia="Calibri"/>
                <w:sz w:val="28"/>
                <w:szCs w:val="28"/>
              </w:rPr>
              <w:t>2019-</w:t>
            </w:r>
            <w:r w:rsidR="00E6180F">
              <w:rPr>
                <w:rFonts w:eastAsia="Calibri"/>
                <w:sz w:val="28"/>
                <w:szCs w:val="28"/>
              </w:rPr>
              <w:t>1</w:t>
            </w:r>
            <w:r w:rsidR="00B462E1">
              <w:rPr>
                <w:rFonts w:eastAsia="Calibri"/>
                <w:sz w:val="28"/>
                <w:szCs w:val="28"/>
              </w:rPr>
              <w:t>0-</w:t>
            </w:r>
            <w:r w:rsidR="00E6180F">
              <w:rPr>
                <w:rFonts w:eastAsia="Calibri"/>
                <w:sz w:val="28"/>
                <w:szCs w:val="28"/>
              </w:rPr>
              <w:t>24</w:t>
            </w:r>
          </w:p>
          <w:p w14:paraId="5A58586A" w14:textId="77777777" w:rsidR="00541BFD" w:rsidRPr="00FB5DE3" w:rsidRDefault="00541BFD" w:rsidP="000306A7">
            <w:pPr>
              <w:rPr>
                <w:rFonts w:eastAsia="Calibri"/>
                <w:sz w:val="28"/>
                <w:szCs w:val="28"/>
              </w:rPr>
            </w:pPr>
          </w:p>
          <w:p w14:paraId="0A44CD00" w14:textId="77777777" w:rsidR="000306A7" w:rsidRPr="00FB5DE3" w:rsidRDefault="00974C43" w:rsidP="00DA3BA1">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DA3BA1">
              <w:rPr>
                <w:rFonts w:eastAsia="Calibri"/>
                <w:sz w:val="28"/>
                <w:szCs w:val="28"/>
              </w:rPr>
              <w:t>206</w:t>
            </w:r>
          </w:p>
        </w:tc>
      </w:tr>
    </w:tbl>
    <w:p w14:paraId="22D0F1C8" w14:textId="77777777" w:rsidR="000306A7" w:rsidRDefault="000306A7" w:rsidP="000306A7">
      <w:pPr>
        <w:rPr>
          <w:lang w:eastAsia="en-US"/>
        </w:rPr>
      </w:pPr>
    </w:p>
    <w:p w14:paraId="24BF9BE2" w14:textId="77777777" w:rsidR="0053485A" w:rsidRPr="0053485A" w:rsidRDefault="0053485A" w:rsidP="0053485A">
      <w:pPr>
        <w:rPr>
          <w:lang w:eastAsia="en-US"/>
        </w:rPr>
      </w:pPr>
    </w:p>
    <w:p w14:paraId="65CC048A" w14:textId="77777777" w:rsidR="00731C4E" w:rsidRDefault="000306A7" w:rsidP="002A2698">
      <w:pPr>
        <w:pStyle w:val="Heading6"/>
        <w:spacing w:line="240" w:lineRule="auto"/>
        <w:jc w:val="both"/>
        <w:rPr>
          <w:szCs w:val="28"/>
        </w:rPr>
      </w:pPr>
      <w:r w:rsidRPr="0053485A">
        <w:br w:type="page"/>
      </w:r>
    </w:p>
    <w:p w14:paraId="5ED7215C" w14:textId="77777777" w:rsidR="002A2698" w:rsidRDefault="002A2698" w:rsidP="002A2698">
      <w:pPr>
        <w:pStyle w:val="Heading6"/>
        <w:spacing w:line="240" w:lineRule="auto"/>
        <w:jc w:val="both"/>
        <w:rPr>
          <w:szCs w:val="28"/>
        </w:rPr>
      </w:pPr>
      <w:r>
        <w:rPr>
          <w:szCs w:val="28"/>
        </w:rPr>
        <w:lastRenderedPageBreak/>
        <w:t>Change History</w:t>
      </w:r>
    </w:p>
    <w:p w14:paraId="7E27B097" w14:textId="77777777"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14:paraId="02EF943F" w14:textId="77777777" w:rsidTr="00B462E1">
        <w:trPr>
          <w:tblHeader/>
        </w:trPr>
        <w:tc>
          <w:tcPr>
            <w:tcW w:w="972" w:type="dxa"/>
          </w:tcPr>
          <w:p w14:paraId="53AE9FD1" w14:textId="77777777" w:rsidR="002A2698" w:rsidRDefault="002A2698" w:rsidP="00B97DB2">
            <w:pPr>
              <w:spacing w:before="120" w:after="120"/>
              <w:jc w:val="center"/>
              <w:rPr>
                <w:b/>
                <w:bCs/>
                <w:szCs w:val="22"/>
              </w:rPr>
            </w:pPr>
            <w:r>
              <w:rPr>
                <w:b/>
                <w:bCs/>
                <w:szCs w:val="22"/>
              </w:rPr>
              <w:t>Version Number</w:t>
            </w:r>
          </w:p>
        </w:tc>
        <w:tc>
          <w:tcPr>
            <w:tcW w:w="1263" w:type="dxa"/>
          </w:tcPr>
          <w:p w14:paraId="6D3604A4" w14:textId="77777777" w:rsidR="002A2698" w:rsidRDefault="002A2698" w:rsidP="00B97DB2">
            <w:pPr>
              <w:spacing w:before="120" w:after="120"/>
              <w:jc w:val="center"/>
              <w:rPr>
                <w:b/>
                <w:bCs/>
                <w:szCs w:val="22"/>
              </w:rPr>
            </w:pPr>
            <w:r>
              <w:rPr>
                <w:b/>
                <w:bCs/>
                <w:szCs w:val="22"/>
              </w:rPr>
              <w:t>Date of Issue</w:t>
            </w:r>
          </w:p>
        </w:tc>
        <w:tc>
          <w:tcPr>
            <w:tcW w:w="2551" w:type="dxa"/>
          </w:tcPr>
          <w:p w14:paraId="4C5D011D" w14:textId="77777777" w:rsidR="002A2698" w:rsidRDefault="002A2698" w:rsidP="00B97DB2">
            <w:pPr>
              <w:spacing w:before="120" w:after="120"/>
              <w:jc w:val="center"/>
              <w:rPr>
                <w:b/>
                <w:bCs/>
                <w:szCs w:val="22"/>
              </w:rPr>
            </w:pPr>
            <w:r>
              <w:rPr>
                <w:b/>
                <w:bCs/>
                <w:szCs w:val="22"/>
              </w:rPr>
              <w:t>Reason For Change</w:t>
            </w:r>
          </w:p>
        </w:tc>
        <w:tc>
          <w:tcPr>
            <w:tcW w:w="1559" w:type="dxa"/>
          </w:tcPr>
          <w:p w14:paraId="270080FD" w14:textId="77777777" w:rsidR="002A2698" w:rsidRDefault="002A2698" w:rsidP="00B97DB2">
            <w:pPr>
              <w:spacing w:before="120" w:after="120"/>
              <w:jc w:val="center"/>
              <w:rPr>
                <w:b/>
                <w:bCs/>
                <w:szCs w:val="22"/>
              </w:rPr>
            </w:pPr>
            <w:r>
              <w:rPr>
                <w:b/>
                <w:bCs/>
                <w:szCs w:val="22"/>
              </w:rPr>
              <w:t>Change Control Reference</w:t>
            </w:r>
          </w:p>
        </w:tc>
        <w:tc>
          <w:tcPr>
            <w:tcW w:w="1985" w:type="dxa"/>
          </w:tcPr>
          <w:p w14:paraId="59614060" w14:textId="77777777" w:rsidR="002A2698" w:rsidRDefault="002A2698" w:rsidP="00B97DB2">
            <w:pPr>
              <w:spacing w:before="120" w:after="120"/>
              <w:jc w:val="center"/>
              <w:rPr>
                <w:b/>
                <w:bCs/>
                <w:szCs w:val="22"/>
              </w:rPr>
            </w:pPr>
            <w:r>
              <w:rPr>
                <w:b/>
                <w:bCs/>
                <w:szCs w:val="22"/>
              </w:rPr>
              <w:t>Sections Affected</w:t>
            </w:r>
          </w:p>
        </w:tc>
      </w:tr>
      <w:tr w:rsidR="00DA3BA1" w14:paraId="1595C4DE" w14:textId="77777777">
        <w:tc>
          <w:tcPr>
            <w:tcW w:w="972" w:type="dxa"/>
          </w:tcPr>
          <w:p w14:paraId="3C16E18B" w14:textId="77777777" w:rsidR="00DA3BA1" w:rsidRDefault="00DA3BA1" w:rsidP="00DA3BA1">
            <w:pPr>
              <w:spacing w:before="120" w:after="120"/>
              <w:jc w:val="center"/>
              <w:rPr>
                <w:bCs/>
                <w:szCs w:val="22"/>
              </w:rPr>
            </w:pPr>
            <w:r>
              <w:rPr>
                <w:bCs/>
                <w:szCs w:val="22"/>
              </w:rPr>
              <w:t>1.0</w:t>
            </w:r>
          </w:p>
        </w:tc>
        <w:tc>
          <w:tcPr>
            <w:tcW w:w="1263" w:type="dxa"/>
          </w:tcPr>
          <w:p w14:paraId="54D7753A" w14:textId="77777777" w:rsidR="00DA3BA1" w:rsidRDefault="00DA3BA1" w:rsidP="00DA3BA1">
            <w:pPr>
              <w:spacing w:before="120" w:after="120"/>
              <w:jc w:val="center"/>
              <w:rPr>
                <w:bCs/>
                <w:szCs w:val="22"/>
              </w:rPr>
            </w:pPr>
            <w:smartTag w:uri="urn:schemas-microsoft-com:office:smarttags" w:element="date">
              <w:smartTagPr>
                <w:attr w:name="Year" w:val="2007"/>
                <w:attr w:name="Day" w:val="14"/>
                <w:attr w:name="Month" w:val="5"/>
              </w:smartTagPr>
              <w:r>
                <w:rPr>
                  <w:bCs/>
                  <w:szCs w:val="22"/>
                </w:rPr>
                <w:t>14/05/2007</w:t>
              </w:r>
            </w:smartTag>
          </w:p>
        </w:tc>
        <w:tc>
          <w:tcPr>
            <w:tcW w:w="2551" w:type="dxa"/>
          </w:tcPr>
          <w:p w14:paraId="68B919D8" w14:textId="77777777" w:rsidR="00DA3BA1" w:rsidRDefault="00DA3BA1" w:rsidP="00DA3BA1">
            <w:pPr>
              <w:spacing w:before="120" w:after="120"/>
              <w:rPr>
                <w:bCs/>
                <w:szCs w:val="22"/>
              </w:rPr>
            </w:pPr>
            <w:r>
              <w:rPr>
                <w:bCs/>
                <w:szCs w:val="22"/>
              </w:rPr>
              <w:t>First Publication</w:t>
            </w:r>
          </w:p>
        </w:tc>
        <w:tc>
          <w:tcPr>
            <w:tcW w:w="1559" w:type="dxa"/>
          </w:tcPr>
          <w:p w14:paraId="20216344" w14:textId="77777777" w:rsidR="00DA3BA1" w:rsidRDefault="00DA3BA1" w:rsidP="00DA3BA1">
            <w:pPr>
              <w:spacing w:before="120" w:after="120"/>
              <w:jc w:val="center"/>
              <w:rPr>
                <w:bCs/>
                <w:szCs w:val="22"/>
              </w:rPr>
            </w:pPr>
          </w:p>
        </w:tc>
        <w:tc>
          <w:tcPr>
            <w:tcW w:w="1985" w:type="dxa"/>
          </w:tcPr>
          <w:p w14:paraId="3BE9DB7B" w14:textId="77777777" w:rsidR="00DA3BA1" w:rsidRDefault="00DA3BA1" w:rsidP="00DA3BA1">
            <w:pPr>
              <w:spacing w:before="120" w:after="120"/>
              <w:jc w:val="center"/>
              <w:rPr>
                <w:bCs/>
                <w:szCs w:val="22"/>
              </w:rPr>
            </w:pPr>
          </w:p>
        </w:tc>
      </w:tr>
      <w:tr w:rsidR="00DA3BA1" w14:paraId="10010DE0" w14:textId="77777777">
        <w:tc>
          <w:tcPr>
            <w:tcW w:w="972" w:type="dxa"/>
          </w:tcPr>
          <w:p w14:paraId="2DAE418E" w14:textId="77777777" w:rsidR="00DA3BA1" w:rsidRDefault="00DA3BA1" w:rsidP="00DA3BA1">
            <w:pPr>
              <w:spacing w:before="120" w:after="120"/>
              <w:jc w:val="center"/>
              <w:rPr>
                <w:bCs/>
                <w:szCs w:val="22"/>
              </w:rPr>
            </w:pPr>
            <w:r>
              <w:rPr>
                <w:bCs/>
                <w:szCs w:val="22"/>
              </w:rPr>
              <w:t>1.1</w:t>
            </w:r>
          </w:p>
        </w:tc>
        <w:tc>
          <w:tcPr>
            <w:tcW w:w="1263" w:type="dxa"/>
          </w:tcPr>
          <w:p w14:paraId="1115B450" w14:textId="77777777" w:rsidR="00DA3BA1" w:rsidRDefault="00DA3BA1" w:rsidP="00DA3BA1">
            <w:pPr>
              <w:spacing w:before="120" w:after="120"/>
              <w:jc w:val="center"/>
              <w:rPr>
                <w:bCs/>
                <w:szCs w:val="22"/>
              </w:rPr>
            </w:pPr>
            <w:smartTag w:uri="urn:schemas-microsoft-com:office:smarttags" w:element="date">
              <w:smartTagPr>
                <w:attr w:name="Year" w:val="2007"/>
                <w:attr w:name="Day" w:val="31"/>
                <w:attr w:name="Month" w:val="8"/>
              </w:smartTagPr>
              <w:r>
                <w:rPr>
                  <w:bCs/>
                  <w:szCs w:val="22"/>
                </w:rPr>
                <w:t>31/08/2007</w:t>
              </w:r>
            </w:smartTag>
          </w:p>
        </w:tc>
        <w:tc>
          <w:tcPr>
            <w:tcW w:w="2551" w:type="dxa"/>
          </w:tcPr>
          <w:p w14:paraId="08B31EBB" w14:textId="77777777" w:rsidR="00DA3BA1" w:rsidRDefault="00DA3BA1" w:rsidP="00DA3BA1">
            <w:pPr>
              <w:spacing w:before="120" w:after="120"/>
              <w:rPr>
                <w:bCs/>
                <w:szCs w:val="22"/>
              </w:rPr>
            </w:pPr>
            <w:r>
              <w:rPr>
                <w:bCs/>
                <w:szCs w:val="22"/>
              </w:rPr>
              <w:t>Alignment with revisions to market processes</w:t>
            </w:r>
          </w:p>
        </w:tc>
        <w:tc>
          <w:tcPr>
            <w:tcW w:w="1559" w:type="dxa"/>
          </w:tcPr>
          <w:p w14:paraId="5AAEB237" w14:textId="77777777" w:rsidR="00DA3BA1" w:rsidRDefault="00DA3BA1" w:rsidP="00DA3BA1">
            <w:pPr>
              <w:spacing w:before="120" w:after="120"/>
              <w:jc w:val="center"/>
              <w:rPr>
                <w:bCs/>
                <w:szCs w:val="22"/>
              </w:rPr>
            </w:pPr>
          </w:p>
        </w:tc>
        <w:tc>
          <w:tcPr>
            <w:tcW w:w="1985" w:type="dxa"/>
          </w:tcPr>
          <w:p w14:paraId="7AF7D05A" w14:textId="77777777" w:rsidR="00DA3BA1" w:rsidRDefault="00DA3BA1" w:rsidP="00DA3BA1">
            <w:pPr>
              <w:spacing w:before="120" w:after="120"/>
              <w:jc w:val="center"/>
              <w:rPr>
                <w:bCs/>
                <w:szCs w:val="22"/>
              </w:rPr>
            </w:pPr>
          </w:p>
        </w:tc>
      </w:tr>
      <w:tr w:rsidR="00DA3BA1" w14:paraId="51F3ECB7" w14:textId="77777777">
        <w:tc>
          <w:tcPr>
            <w:tcW w:w="972" w:type="dxa"/>
          </w:tcPr>
          <w:p w14:paraId="137E038C" w14:textId="77777777" w:rsidR="00DA3BA1" w:rsidRDefault="00DA3BA1" w:rsidP="00141C3A">
            <w:pPr>
              <w:spacing w:before="120" w:after="120"/>
              <w:jc w:val="center"/>
              <w:rPr>
                <w:bCs/>
                <w:szCs w:val="22"/>
              </w:rPr>
            </w:pPr>
            <w:r>
              <w:rPr>
                <w:bCs/>
                <w:szCs w:val="22"/>
              </w:rPr>
              <w:t>1.1</w:t>
            </w:r>
            <w:r w:rsidR="00141C3A">
              <w:rPr>
                <w:bCs/>
                <w:szCs w:val="22"/>
              </w:rPr>
              <w:t>a</w:t>
            </w:r>
          </w:p>
        </w:tc>
        <w:tc>
          <w:tcPr>
            <w:tcW w:w="1263" w:type="dxa"/>
          </w:tcPr>
          <w:p w14:paraId="645ADC09" w14:textId="77777777" w:rsidR="00DA3BA1" w:rsidRDefault="00DA3BA1" w:rsidP="00DA3BA1">
            <w:pPr>
              <w:spacing w:before="120" w:after="120"/>
              <w:jc w:val="center"/>
              <w:rPr>
                <w:bCs/>
                <w:szCs w:val="22"/>
              </w:rPr>
            </w:pPr>
            <w:smartTag w:uri="urn:schemas-microsoft-com:office:smarttags" w:element="date">
              <w:smartTagPr>
                <w:attr w:name="Year" w:val="2009"/>
                <w:attr w:name="Day" w:val="9"/>
                <w:attr w:name="Month" w:val="9"/>
              </w:smartTagPr>
              <w:r>
                <w:rPr>
                  <w:bCs/>
                  <w:szCs w:val="22"/>
                </w:rPr>
                <w:t>09/09/2009</w:t>
              </w:r>
            </w:smartTag>
          </w:p>
        </w:tc>
        <w:tc>
          <w:tcPr>
            <w:tcW w:w="2551" w:type="dxa"/>
          </w:tcPr>
          <w:p w14:paraId="0CB83EBB" w14:textId="77777777" w:rsidR="00DA3BA1" w:rsidRDefault="00DA3BA1" w:rsidP="00DA3BA1">
            <w:pPr>
              <w:spacing w:before="120" w:after="120"/>
              <w:rPr>
                <w:bCs/>
                <w:szCs w:val="22"/>
              </w:rPr>
            </w:pPr>
            <w:r>
              <w:rPr>
                <w:bCs/>
                <w:szCs w:val="22"/>
              </w:rPr>
              <w:t>Standardise layout of the first two pages</w:t>
            </w:r>
          </w:p>
        </w:tc>
        <w:tc>
          <w:tcPr>
            <w:tcW w:w="1559" w:type="dxa"/>
          </w:tcPr>
          <w:p w14:paraId="134B5045" w14:textId="77777777" w:rsidR="00DA3BA1" w:rsidRDefault="00DA3BA1" w:rsidP="00DA3BA1">
            <w:pPr>
              <w:spacing w:before="120" w:after="120"/>
              <w:jc w:val="center"/>
              <w:rPr>
                <w:bCs/>
                <w:szCs w:val="22"/>
              </w:rPr>
            </w:pPr>
          </w:p>
        </w:tc>
        <w:tc>
          <w:tcPr>
            <w:tcW w:w="1985" w:type="dxa"/>
          </w:tcPr>
          <w:p w14:paraId="4B5333B8" w14:textId="77777777" w:rsidR="00DA3BA1" w:rsidRDefault="00DA3BA1" w:rsidP="00DA3BA1">
            <w:pPr>
              <w:spacing w:before="120" w:after="120"/>
              <w:jc w:val="center"/>
              <w:rPr>
                <w:bCs/>
                <w:szCs w:val="22"/>
              </w:rPr>
            </w:pPr>
            <w:r>
              <w:rPr>
                <w:bCs/>
                <w:szCs w:val="22"/>
              </w:rPr>
              <w:t>Pages 1 and 2</w:t>
            </w:r>
          </w:p>
        </w:tc>
      </w:tr>
      <w:tr w:rsidR="00BD07D5" w14:paraId="284BA003" w14:textId="77777777">
        <w:tc>
          <w:tcPr>
            <w:tcW w:w="972" w:type="dxa"/>
          </w:tcPr>
          <w:p w14:paraId="15CCFE47" w14:textId="77777777" w:rsidR="00BD07D5" w:rsidRDefault="007A33F8" w:rsidP="00141C3A">
            <w:pPr>
              <w:spacing w:before="120" w:after="120"/>
              <w:jc w:val="center"/>
              <w:rPr>
                <w:bCs/>
                <w:szCs w:val="22"/>
              </w:rPr>
            </w:pPr>
            <w:r>
              <w:rPr>
                <w:bCs/>
                <w:szCs w:val="22"/>
              </w:rPr>
              <w:t>1.2</w:t>
            </w:r>
          </w:p>
        </w:tc>
        <w:tc>
          <w:tcPr>
            <w:tcW w:w="1263" w:type="dxa"/>
          </w:tcPr>
          <w:p w14:paraId="74439C71" w14:textId="77777777" w:rsidR="00BD07D5" w:rsidRDefault="007A33F8" w:rsidP="007A33F8">
            <w:pPr>
              <w:spacing w:before="120" w:after="120"/>
              <w:jc w:val="center"/>
              <w:rPr>
                <w:bCs/>
                <w:szCs w:val="22"/>
              </w:rPr>
            </w:pPr>
            <w:smartTag w:uri="urn:schemas-microsoft-com:office:smarttags" w:element="date">
              <w:smartTagPr>
                <w:attr w:name="Year" w:val="2010"/>
                <w:attr w:name="Day" w:val="29"/>
                <w:attr w:name="Month" w:val="3"/>
              </w:smartTagPr>
              <w:r>
                <w:rPr>
                  <w:bCs/>
                  <w:szCs w:val="22"/>
                </w:rPr>
                <w:t>29/03</w:t>
              </w:r>
              <w:r w:rsidR="00355DDD">
                <w:rPr>
                  <w:bCs/>
                  <w:szCs w:val="22"/>
                </w:rPr>
                <w:t>/2010</w:t>
              </w:r>
            </w:smartTag>
          </w:p>
        </w:tc>
        <w:tc>
          <w:tcPr>
            <w:tcW w:w="2551" w:type="dxa"/>
          </w:tcPr>
          <w:p w14:paraId="60D59329" w14:textId="77777777" w:rsidR="00BD07D5" w:rsidRDefault="00355DDD" w:rsidP="00DA3BA1">
            <w:pPr>
              <w:spacing w:before="120" w:after="120"/>
              <w:rPr>
                <w:bCs/>
                <w:szCs w:val="22"/>
              </w:rPr>
            </w:pPr>
            <w:r>
              <w:rPr>
                <w:bCs/>
                <w:szCs w:val="22"/>
              </w:rPr>
              <w:t>RF Changes. Recalculation of TE, application of minimum charge.</w:t>
            </w:r>
          </w:p>
        </w:tc>
        <w:tc>
          <w:tcPr>
            <w:tcW w:w="1559" w:type="dxa"/>
          </w:tcPr>
          <w:p w14:paraId="7C7B6C53" w14:textId="77777777" w:rsidR="00BD07D5" w:rsidRDefault="00B43EC4" w:rsidP="00A516E3">
            <w:pPr>
              <w:spacing w:before="120" w:after="120"/>
              <w:jc w:val="center"/>
              <w:rPr>
                <w:bCs/>
                <w:szCs w:val="22"/>
              </w:rPr>
            </w:pPr>
            <w:r>
              <w:rPr>
                <w:bCs/>
                <w:szCs w:val="22"/>
              </w:rPr>
              <w:t>MCCP04</w:t>
            </w:r>
            <w:r w:rsidR="00A516E3">
              <w:rPr>
                <w:bCs/>
                <w:szCs w:val="22"/>
              </w:rPr>
              <w:t>6</w:t>
            </w:r>
            <w:r>
              <w:rPr>
                <w:bCs/>
                <w:szCs w:val="22"/>
              </w:rPr>
              <w:t>-CC</w:t>
            </w:r>
          </w:p>
        </w:tc>
        <w:tc>
          <w:tcPr>
            <w:tcW w:w="1985" w:type="dxa"/>
          </w:tcPr>
          <w:p w14:paraId="25F7A397" w14:textId="77777777" w:rsidR="00BD07D5" w:rsidRDefault="00BD07D5" w:rsidP="00DA3BA1">
            <w:pPr>
              <w:spacing w:before="120" w:after="120"/>
              <w:jc w:val="center"/>
              <w:rPr>
                <w:bCs/>
                <w:szCs w:val="22"/>
              </w:rPr>
            </w:pPr>
          </w:p>
        </w:tc>
      </w:tr>
      <w:tr w:rsidR="004F4C7E" w14:paraId="513D2E61" w14:textId="77777777">
        <w:tc>
          <w:tcPr>
            <w:tcW w:w="972" w:type="dxa"/>
          </w:tcPr>
          <w:p w14:paraId="784669DB" w14:textId="77777777" w:rsidR="004F4C7E" w:rsidRDefault="004F4C7E" w:rsidP="00141C3A">
            <w:pPr>
              <w:spacing w:before="120" w:after="120"/>
              <w:jc w:val="center"/>
              <w:rPr>
                <w:bCs/>
                <w:szCs w:val="22"/>
              </w:rPr>
            </w:pPr>
            <w:r>
              <w:rPr>
                <w:bCs/>
                <w:szCs w:val="22"/>
              </w:rPr>
              <w:t>1.3</w:t>
            </w:r>
          </w:p>
        </w:tc>
        <w:tc>
          <w:tcPr>
            <w:tcW w:w="1263" w:type="dxa"/>
          </w:tcPr>
          <w:p w14:paraId="4057DD6F" w14:textId="77777777" w:rsidR="004F4C7E" w:rsidRDefault="0055277B" w:rsidP="007A33F8">
            <w:pPr>
              <w:spacing w:before="120" w:after="120"/>
              <w:jc w:val="center"/>
              <w:rPr>
                <w:bCs/>
                <w:szCs w:val="22"/>
              </w:rPr>
            </w:pPr>
            <w:smartTag w:uri="urn:schemas-microsoft-com:office:smarttags" w:element="date">
              <w:smartTagPr>
                <w:attr w:name="Year" w:val="2010"/>
                <w:attr w:name="Day" w:val="12"/>
                <w:attr w:name="Month" w:val="8"/>
              </w:smartTagPr>
              <w:r>
                <w:rPr>
                  <w:bCs/>
                  <w:szCs w:val="22"/>
                </w:rPr>
                <w:t>12/08/2010</w:t>
              </w:r>
            </w:smartTag>
          </w:p>
        </w:tc>
        <w:tc>
          <w:tcPr>
            <w:tcW w:w="2551" w:type="dxa"/>
          </w:tcPr>
          <w:p w14:paraId="05D6D44D" w14:textId="77777777" w:rsidR="004F4C7E" w:rsidRDefault="004F4C7E" w:rsidP="00DA3BA1">
            <w:pPr>
              <w:spacing w:before="120" w:after="120"/>
              <w:rPr>
                <w:bCs/>
                <w:szCs w:val="22"/>
              </w:rPr>
            </w:pPr>
            <w:r>
              <w:rPr>
                <w:bCs/>
                <w:szCs w:val="22"/>
              </w:rPr>
              <w:t>Improved explanation of calculation of DAVD</w:t>
            </w:r>
          </w:p>
        </w:tc>
        <w:tc>
          <w:tcPr>
            <w:tcW w:w="1559" w:type="dxa"/>
          </w:tcPr>
          <w:p w14:paraId="1D9B53CF" w14:textId="77777777" w:rsidR="004F4C7E" w:rsidRDefault="004F4C7E" w:rsidP="00A516E3">
            <w:pPr>
              <w:spacing w:before="120" w:after="120"/>
              <w:jc w:val="center"/>
              <w:rPr>
                <w:bCs/>
                <w:szCs w:val="22"/>
              </w:rPr>
            </w:pPr>
            <w:r>
              <w:rPr>
                <w:bCs/>
                <w:szCs w:val="22"/>
              </w:rPr>
              <w:t>MCCP</w:t>
            </w:r>
            <w:r w:rsidR="0057436D">
              <w:rPr>
                <w:bCs/>
                <w:szCs w:val="22"/>
              </w:rPr>
              <w:t>049</w:t>
            </w:r>
          </w:p>
        </w:tc>
        <w:tc>
          <w:tcPr>
            <w:tcW w:w="1985" w:type="dxa"/>
          </w:tcPr>
          <w:p w14:paraId="6AEAEAC3" w14:textId="77777777" w:rsidR="004F4C7E" w:rsidRDefault="004F4C7E" w:rsidP="00DA3BA1">
            <w:pPr>
              <w:spacing w:before="120" w:after="120"/>
              <w:jc w:val="center"/>
              <w:rPr>
                <w:bCs/>
                <w:szCs w:val="22"/>
              </w:rPr>
            </w:pPr>
            <w:r>
              <w:rPr>
                <w:bCs/>
                <w:szCs w:val="22"/>
              </w:rPr>
              <w:t>2.2.1</w:t>
            </w:r>
          </w:p>
        </w:tc>
      </w:tr>
      <w:tr w:rsidR="0053485A" w14:paraId="64CD407B" w14:textId="77777777">
        <w:tc>
          <w:tcPr>
            <w:tcW w:w="972" w:type="dxa"/>
          </w:tcPr>
          <w:p w14:paraId="33291CAD" w14:textId="77777777" w:rsidR="0053485A" w:rsidRDefault="0053485A" w:rsidP="00141C3A">
            <w:pPr>
              <w:spacing w:before="120" w:after="120"/>
              <w:jc w:val="center"/>
              <w:rPr>
                <w:bCs/>
                <w:szCs w:val="22"/>
              </w:rPr>
            </w:pPr>
            <w:r>
              <w:rPr>
                <w:bCs/>
                <w:szCs w:val="22"/>
              </w:rPr>
              <w:t>1.4</w:t>
            </w:r>
          </w:p>
        </w:tc>
        <w:tc>
          <w:tcPr>
            <w:tcW w:w="1263" w:type="dxa"/>
          </w:tcPr>
          <w:p w14:paraId="4B3DDFBB" w14:textId="77777777" w:rsidR="0053485A" w:rsidRDefault="002D6E02" w:rsidP="007A33F8">
            <w:pPr>
              <w:spacing w:before="120" w:after="120"/>
              <w:jc w:val="center"/>
              <w:rPr>
                <w:bCs/>
                <w:szCs w:val="22"/>
              </w:rPr>
            </w:pPr>
            <w:smartTag w:uri="urn:schemas-microsoft-com:office:smarttags" w:element="date">
              <w:smartTagPr>
                <w:attr w:name="Year" w:val="2010"/>
                <w:attr w:name="Day" w:val="27"/>
                <w:attr w:name="Month" w:val="9"/>
              </w:smartTagPr>
              <w:r>
                <w:rPr>
                  <w:bCs/>
                  <w:szCs w:val="22"/>
                </w:rPr>
                <w:t>27/09/10</w:t>
              </w:r>
            </w:smartTag>
          </w:p>
        </w:tc>
        <w:tc>
          <w:tcPr>
            <w:tcW w:w="2551" w:type="dxa"/>
          </w:tcPr>
          <w:p w14:paraId="1FBCDC55" w14:textId="77777777" w:rsidR="0053485A" w:rsidRDefault="002D6E02" w:rsidP="00DA3BA1">
            <w:pPr>
              <w:spacing w:before="120" w:after="120"/>
              <w:rPr>
                <w:bCs/>
                <w:szCs w:val="22"/>
              </w:rPr>
            </w:pPr>
            <w:r w:rsidRPr="002D6E02">
              <w:rPr>
                <w:bCs/>
                <w:szCs w:val="22"/>
              </w:rPr>
              <w:t>Restrict Future Dates on Transaction T025</w:t>
            </w:r>
          </w:p>
          <w:p w14:paraId="2B5D62BA" w14:textId="77777777" w:rsidR="00246DD9" w:rsidRDefault="00246DD9" w:rsidP="00DA3BA1">
            <w:pPr>
              <w:spacing w:before="120" w:after="120"/>
              <w:rPr>
                <w:bCs/>
                <w:szCs w:val="22"/>
              </w:rPr>
            </w:pPr>
            <w:r>
              <w:rPr>
                <w:bCs/>
                <w:szCs w:val="22"/>
              </w:rPr>
              <w:t>Clarification of SGES Discount</w:t>
            </w:r>
          </w:p>
        </w:tc>
        <w:tc>
          <w:tcPr>
            <w:tcW w:w="1559" w:type="dxa"/>
          </w:tcPr>
          <w:p w14:paraId="38A135BD" w14:textId="77777777" w:rsidR="0053485A" w:rsidRDefault="002D6E02" w:rsidP="00A516E3">
            <w:pPr>
              <w:spacing w:before="120" w:after="120"/>
              <w:jc w:val="center"/>
              <w:rPr>
                <w:bCs/>
                <w:szCs w:val="22"/>
              </w:rPr>
            </w:pPr>
            <w:r>
              <w:rPr>
                <w:bCs/>
                <w:szCs w:val="22"/>
              </w:rPr>
              <w:t>MCCP060</w:t>
            </w:r>
          </w:p>
          <w:p w14:paraId="1B976808" w14:textId="77777777" w:rsidR="00246DD9" w:rsidRDefault="00246DD9" w:rsidP="00A516E3">
            <w:pPr>
              <w:spacing w:before="120" w:after="120"/>
              <w:jc w:val="center"/>
              <w:rPr>
                <w:bCs/>
                <w:szCs w:val="22"/>
              </w:rPr>
            </w:pPr>
          </w:p>
          <w:p w14:paraId="1A7EC29E" w14:textId="77777777" w:rsidR="00246DD9" w:rsidRDefault="00246DD9" w:rsidP="00A516E3">
            <w:pPr>
              <w:spacing w:before="120" w:after="120"/>
              <w:jc w:val="center"/>
              <w:rPr>
                <w:bCs/>
                <w:szCs w:val="22"/>
              </w:rPr>
            </w:pPr>
            <w:r>
              <w:rPr>
                <w:bCs/>
                <w:szCs w:val="22"/>
              </w:rPr>
              <w:t>MCCP064</w:t>
            </w:r>
          </w:p>
        </w:tc>
        <w:tc>
          <w:tcPr>
            <w:tcW w:w="1985" w:type="dxa"/>
          </w:tcPr>
          <w:p w14:paraId="0BFCD45C" w14:textId="77777777" w:rsidR="0053485A" w:rsidRDefault="00246DD9" w:rsidP="00DA3BA1">
            <w:pPr>
              <w:spacing w:before="120" w:after="120"/>
              <w:jc w:val="center"/>
              <w:rPr>
                <w:bCs/>
                <w:szCs w:val="22"/>
              </w:rPr>
            </w:pPr>
            <w:r>
              <w:rPr>
                <w:bCs/>
                <w:szCs w:val="22"/>
              </w:rPr>
              <w:t>2.1.4</w:t>
            </w:r>
          </w:p>
          <w:p w14:paraId="7D6B804B" w14:textId="77777777" w:rsidR="00246DD9" w:rsidRDefault="00246DD9" w:rsidP="00DA3BA1">
            <w:pPr>
              <w:spacing w:before="120" w:after="120"/>
              <w:jc w:val="center"/>
              <w:rPr>
                <w:bCs/>
                <w:szCs w:val="22"/>
              </w:rPr>
            </w:pPr>
          </w:p>
          <w:p w14:paraId="2025CA43" w14:textId="77777777" w:rsidR="00246DD9" w:rsidRDefault="00246DD9" w:rsidP="00DA3BA1">
            <w:pPr>
              <w:spacing w:before="120" w:after="120"/>
              <w:jc w:val="center"/>
              <w:rPr>
                <w:bCs/>
                <w:szCs w:val="22"/>
              </w:rPr>
            </w:pPr>
            <w:r>
              <w:rPr>
                <w:bCs/>
                <w:szCs w:val="22"/>
              </w:rPr>
              <w:t>2.2</w:t>
            </w:r>
          </w:p>
        </w:tc>
      </w:tr>
      <w:tr w:rsidR="0055299C" w14:paraId="60A136FF" w14:textId="77777777">
        <w:tc>
          <w:tcPr>
            <w:tcW w:w="972" w:type="dxa"/>
          </w:tcPr>
          <w:p w14:paraId="312FAE36" w14:textId="77777777" w:rsidR="0055299C" w:rsidRDefault="0006521E" w:rsidP="00141C3A">
            <w:pPr>
              <w:spacing w:before="120" w:after="120"/>
              <w:jc w:val="center"/>
              <w:rPr>
                <w:bCs/>
                <w:szCs w:val="22"/>
              </w:rPr>
            </w:pPr>
            <w:r>
              <w:rPr>
                <w:bCs/>
                <w:szCs w:val="22"/>
              </w:rPr>
              <w:t>1.5</w:t>
            </w:r>
          </w:p>
        </w:tc>
        <w:tc>
          <w:tcPr>
            <w:tcW w:w="1263" w:type="dxa"/>
          </w:tcPr>
          <w:p w14:paraId="0D3B2D4E" w14:textId="77777777" w:rsidR="0055299C" w:rsidRDefault="0036057F" w:rsidP="007A33F8">
            <w:pPr>
              <w:spacing w:before="120" w:after="120"/>
              <w:jc w:val="center"/>
              <w:rPr>
                <w:bCs/>
                <w:szCs w:val="22"/>
              </w:rPr>
            </w:pPr>
            <w:smartTag w:uri="urn:schemas-microsoft-com:office:smarttags" w:element="date">
              <w:smartTagPr>
                <w:attr w:name="Year" w:val="2012"/>
                <w:attr w:name="Day" w:val="30"/>
                <w:attr w:name="Month" w:val="3"/>
              </w:smartTagPr>
              <w:r>
                <w:rPr>
                  <w:bCs/>
                  <w:szCs w:val="22"/>
                </w:rPr>
                <w:t>30</w:t>
              </w:r>
              <w:r w:rsidR="0055299C">
                <w:rPr>
                  <w:bCs/>
                  <w:szCs w:val="22"/>
                </w:rPr>
                <w:t>/03/2012</w:t>
              </w:r>
            </w:smartTag>
          </w:p>
        </w:tc>
        <w:tc>
          <w:tcPr>
            <w:tcW w:w="2551" w:type="dxa"/>
          </w:tcPr>
          <w:p w14:paraId="3245BB17" w14:textId="77777777" w:rsidR="0055299C" w:rsidRPr="002D6E02" w:rsidRDefault="0055299C" w:rsidP="00DA3BA1">
            <w:pPr>
              <w:spacing w:before="120" w:after="120"/>
              <w:rPr>
                <w:bCs/>
                <w:szCs w:val="22"/>
              </w:rPr>
            </w:pPr>
            <w:r>
              <w:rPr>
                <w:bCs/>
                <w:szCs w:val="22"/>
              </w:rPr>
              <w:t>Introduction of Deregistration</w:t>
            </w:r>
          </w:p>
        </w:tc>
        <w:tc>
          <w:tcPr>
            <w:tcW w:w="1559" w:type="dxa"/>
          </w:tcPr>
          <w:p w14:paraId="38272C36" w14:textId="77777777" w:rsidR="0055299C" w:rsidRDefault="0055299C" w:rsidP="00A516E3">
            <w:pPr>
              <w:spacing w:before="120" w:after="120"/>
              <w:jc w:val="center"/>
              <w:rPr>
                <w:bCs/>
                <w:szCs w:val="22"/>
              </w:rPr>
            </w:pPr>
            <w:r>
              <w:rPr>
                <w:bCs/>
                <w:szCs w:val="22"/>
              </w:rPr>
              <w:t>MCCP052-079</w:t>
            </w:r>
          </w:p>
        </w:tc>
        <w:tc>
          <w:tcPr>
            <w:tcW w:w="1985" w:type="dxa"/>
          </w:tcPr>
          <w:p w14:paraId="51D7D8B3" w14:textId="77777777" w:rsidR="0055299C" w:rsidRDefault="0055299C" w:rsidP="00DA3BA1">
            <w:pPr>
              <w:spacing w:before="120" w:after="120"/>
              <w:jc w:val="center"/>
              <w:rPr>
                <w:bCs/>
                <w:szCs w:val="22"/>
              </w:rPr>
            </w:pPr>
          </w:p>
        </w:tc>
      </w:tr>
      <w:tr w:rsidR="00776012" w14:paraId="7277A74D" w14:textId="77777777">
        <w:tc>
          <w:tcPr>
            <w:tcW w:w="972" w:type="dxa"/>
          </w:tcPr>
          <w:p w14:paraId="23C7CB07" w14:textId="77777777" w:rsidR="00776012" w:rsidRDefault="00776012" w:rsidP="00141C3A">
            <w:pPr>
              <w:spacing w:before="120" w:after="120"/>
              <w:jc w:val="center"/>
              <w:rPr>
                <w:bCs/>
                <w:szCs w:val="22"/>
              </w:rPr>
            </w:pPr>
            <w:r>
              <w:rPr>
                <w:bCs/>
                <w:szCs w:val="22"/>
              </w:rPr>
              <w:t>2.0</w:t>
            </w:r>
          </w:p>
        </w:tc>
        <w:tc>
          <w:tcPr>
            <w:tcW w:w="1263" w:type="dxa"/>
          </w:tcPr>
          <w:p w14:paraId="42C47EB8" w14:textId="77777777" w:rsidR="00776012" w:rsidRDefault="0049118F" w:rsidP="0049118F">
            <w:pPr>
              <w:spacing w:before="120" w:after="120"/>
              <w:jc w:val="center"/>
              <w:rPr>
                <w:bCs/>
                <w:szCs w:val="22"/>
              </w:rPr>
            </w:pPr>
            <w:r>
              <w:rPr>
                <w:bCs/>
                <w:szCs w:val="22"/>
              </w:rPr>
              <w:t>12</w:t>
            </w:r>
            <w:r w:rsidR="00776012">
              <w:rPr>
                <w:bCs/>
                <w:szCs w:val="22"/>
              </w:rPr>
              <w:t>/0</w:t>
            </w:r>
            <w:r>
              <w:rPr>
                <w:bCs/>
                <w:szCs w:val="22"/>
              </w:rPr>
              <w:t>4</w:t>
            </w:r>
            <w:r w:rsidR="00776012">
              <w:rPr>
                <w:bCs/>
                <w:szCs w:val="22"/>
              </w:rPr>
              <w:t>/13</w:t>
            </w:r>
          </w:p>
        </w:tc>
        <w:tc>
          <w:tcPr>
            <w:tcW w:w="2551" w:type="dxa"/>
          </w:tcPr>
          <w:p w14:paraId="073E3502" w14:textId="77777777" w:rsidR="00776012" w:rsidRDefault="00C72455" w:rsidP="00DA3BA1">
            <w:pPr>
              <w:spacing w:before="120" w:after="120"/>
              <w:rPr>
                <w:bCs/>
                <w:szCs w:val="22"/>
              </w:rPr>
            </w:pPr>
            <w:r>
              <w:rPr>
                <w:bCs/>
                <w:szCs w:val="22"/>
              </w:rPr>
              <w:t>Trade Effluent Changes</w:t>
            </w:r>
          </w:p>
        </w:tc>
        <w:tc>
          <w:tcPr>
            <w:tcW w:w="1559" w:type="dxa"/>
          </w:tcPr>
          <w:p w14:paraId="7884513C" w14:textId="77777777" w:rsidR="00776012" w:rsidRDefault="00C72455" w:rsidP="00A516E3">
            <w:pPr>
              <w:spacing w:before="120" w:after="120"/>
              <w:jc w:val="center"/>
              <w:rPr>
                <w:bCs/>
                <w:szCs w:val="22"/>
              </w:rPr>
            </w:pPr>
            <w:r>
              <w:rPr>
                <w:bCs/>
                <w:szCs w:val="22"/>
              </w:rPr>
              <w:t>MCCP095</w:t>
            </w:r>
          </w:p>
        </w:tc>
        <w:tc>
          <w:tcPr>
            <w:tcW w:w="1985" w:type="dxa"/>
          </w:tcPr>
          <w:p w14:paraId="072D5DE4" w14:textId="77777777" w:rsidR="00776012" w:rsidRDefault="00776012" w:rsidP="00DA3BA1">
            <w:pPr>
              <w:spacing w:before="120" w:after="120"/>
              <w:jc w:val="center"/>
              <w:rPr>
                <w:bCs/>
                <w:szCs w:val="22"/>
              </w:rPr>
            </w:pPr>
          </w:p>
        </w:tc>
      </w:tr>
      <w:tr w:rsidR="00C22FFE" w14:paraId="3585BDE1" w14:textId="77777777">
        <w:tc>
          <w:tcPr>
            <w:tcW w:w="972" w:type="dxa"/>
          </w:tcPr>
          <w:p w14:paraId="735A2D01" w14:textId="77777777" w:rsidR="00C22FFE" w:rsidRDefault="00C22FFE" w:rsidP="00141C3A">
            <w:pPr>
              <w:spacing w:before="120" w:after="120"/>
              <w:jc w:val="center"/>
              <w:rPr>
                <w:bCs/>
                <w:szCs w:val="22"/>
              </w:rPr>
            </w:pPr>
            <w:r>
              <w:rPr>
                <w:bCs/>
                <w:szCs w:val="22"/>
              </w:rPr>
              <w:t>3.0</w:t>
            </w:r>
          </w:p>
        </w:tc>
        <w:tc>
          <w:tcPr>
            <w:tcW w:w="1263" w:type="dxa"/>
          </w:tcPr>
          <w:p w14:paraId="657D7F44" w14:textId="77777777" w:rsidR="00C22FFE" w:rsidRDefault="00C22FFE" w:rsidP="0049118F">
            <w:pPr>
              <w:spacing w:before="120" w:after="120"/>
              <w:jc w:val="center"/>
              <w:rPr>
                <w:bCs/>
                <w:szCs w:val="22"/>
              </w:rPr>
            </w:pPr>
            <w:r>
              <w:rPr>
                <w:bCs/>
                <w:szCs w:val="22"/>
              </w:rPr>
              <w:t>01/05/2013</w:t>
            </w:r>
          </w:p>
        </w:tc>
        <w:tc>
          <w:tcPr>
            <w:tcW w:w="2551" w:type="dxa"/>
          </w:tcPr>
          <w:p w14:paraId="1A882FF1" w14:textId="77777777" w:rsidR="00C22FFE" w:rsidRDefault="00C22FFE" w:rsidP="00DA3BA1">
            <w:pPr>
              <w:spacing w:before="120" w:after="120"/>
              <w:rPr>
                <w:bCs/>
                <w:szCs w:val="22"/>
              </w:rPr>
            </w:pPr>
            <w:r>
              <w:rPr>
                <w:bCs/>
                <w:szCs w:val="22"/>
              </w:rPr>
              <w:t>Trade Effluent Changes</w:t>
            </w:r>
          </w:p>
        </w:tc>
        <w:tc>
          <w:tcPr>
            <w:tcW w:w="1559" w:type="dxa"/>
          </w:tcPr>
          <w:p w14:paraId="75A3FB07" w14:textId="77777777" w:rsidR="00C22FFE" w:rsidRDefault="00C22FFE" w:rsidP="00A516E3">
            <w:pPr>
              <w:spacing w:before="120" w:after="120"/>
              <w:jc w:val="center"/>
              <w:rPr>
                <w:bCs/>
                <w:szCs w:val="22"/>
              </w:rPr>
            </w:pPr>
            <w:r>
              <w:rPr>
                <w:bCs/>
                <w:szCs w:val="22"/>
              </w:rPr>
              <w:t>Commission Letter of 29/04/13</w:t>
            </w:r>
          </w:p>
        </w:tc>
        <w:tc>
          <w:tcPr>
            <w:tcW w:w="1985" w:type="dxa"/>
          </w:tcPr>
          <w:p w14:paraId="2EE22A83" w14:textId="77777777" w:rsidR="00C22FFE" w:rsidRDefault="00C22FFE" w:rsidP="00DA3BA1">
            <w:pPr>
              <w:spacing w:before="120" w:after="120"/>
              <w:jc w:val="center"/>
              <w:rPr>
                <w:bCs/>
                <w:szCs w:val="22"/>
              </w:rPr>
            </w:pPr>
          </w:p>
        </w:tc>
      </w:tr>
      <w:tr w:rsidR="0099605D" w14:paraId="046E68EB" w14:textId="77777777">
        <w:tc>
          <w:tcPr>
            <w:tcW w:w="972" w:type="dxa"/>
          </w:tcPr>
          <w:p w14:paraId="66D235DB" w14:textId="77777777" w:rsidR="0099605D" w:rsidRDefault="0099605D" w:rsidP="00141C3A">
            <w:pPr>
              <w:spacing w:before="120" w:after="120"/>
              <w:jc w:val="center"/>
              <w:rPr>
                <w:bCs/>
                <w:szCs w:val="22"/>
              </w:rPr>
            </w:pPr>
            <w:r>
              <w:rPr>
                <w:bCs/>
                <w:szCs w:val="22"/>
              </w:rPr>
              <w:t>4.0</w:t>
            </w:r>
          </w:p>
        </w:tc>
        <w:tc>
          <w:tcPr>
            <w:tcW w:w="1263" w:type="dxa"/>
          </w:tcPr>
          <w:p w14:paraId="2968F996" w14:textId="77777777" w:rsidR="0099605D" w:rsidRDefault="0099605D" w:rsidP="0049118F">
            <w:pPr>
              <w:spacing w:before="120" w:after="120"/>
              <w:jc w:val="center"/>
              <w:rPr>
                <w:bCs/>
                <w:szCs w:val="22"/>
              </w:rPr>
            </w:pPr>
            <w:r>
              <w:rPr>
                <w:bCs/>
                <w:szCs w:val="22"/>
              </w:rPr>
              <w:t>14/10/13</w:t>
            </w:r>
          </w:p>
        </w:tc>
        <w:tc>
          <w:tcPr>
            <w:tcW w:w="2551" w:type="dxa"/>
          </w:tcPr>
          <w:p w14:paraId="3B3BBFF7" w14:textId="77777777" w:rsidR="0099605D" w:rsidRDefault="0099605D" w:rsidP="00DA3BA1">
            <w:pPr>
              <w:spacing w:before="120" w:after="120"/>
              <w:rPr>
                <w:bCs/>
                <w:szCs w:val="22"/>
              </w:rPr>
            </w:pPr>
            <w:r>
              <w:rPr>
                <w:bCs/>
                <w:szCs w:val="22"/>
              </w:rPr>
              <w:t>Trade Effluent Effective Date Change</w:t>
            </w:r>
          </w:p>
        </w:tc>
        <w:tc>
          <w:tcPr>
            <w:tcW w:w="1559" w:type="dxa"/>
          </w:tcPr>
          <w:p w14:paraId="7E4043B7" w14:textId="77777777" w:rsidR="0099605D" w:rsidRDefault="0099605D" w:rsidP="0099605D">
            <w:pPr>
              <w:spacing w:before="120" w:after="120"/>
              <w:rPr>
                <w:bCs/>
                <w:szCs w:val="22"/>
              </w:rPr>
            </w:pPr>
            <w:r>
              <w:rPr>
                <w:bCs/>
                <w:szCs w:val="22"/>
              </w:rPr>
              <w:t>Commission Letter of 11/10/13</w:t>
            </w:r>
          </w:p>
        </w:tc>
        <w:tc>
          <w:tcPr>
            <w:tcW w:w="1985" w:type="dxa"/>
          </w:tcPr>
          <w:p w14:paraId="0272AD49" w14:textId="77777777" w:rsidR="0099605D" w:rsidRDefault="0099605D" w:rsidP="00DA3BA1">
            <w:pPr>
              <w:spacing w:before="120" w:after="120"/>
              <w:jc w:val="center"/>
              <w:rPr>
                <w:bCs/>
                <w:szCs w:val="22"/>
              </w:rPr>
            </w:pPr>
          </w:p>
        </w:tc>
      </w:tr>
      <w:tr w:rsidR="00415B16" w14:paraId="0D67693A" w14:textId="77777777">
        <w:tc>
          <w:tcPr>
            <w:tcW w:w="972" w:type="dxa"/>
          </w:tcPr>
          <w:p w14:paraId="1ABBB6F9" w14:textId="77777777" w:rsidR="00415B16" w:rsidRDefault="00415B16" w:rsidP="00141C3A">
            <w:pPr>
              <w:spacing w:before="120" w:after="120"/>
              <w:jc w:val="center"/>
              <w:rPr>
                <w:bCs/>
                <w:szCs w:val="22"/>
              </w:rPr>
            </w:pPr>
            <w:r>
              <w:rPr>
                <w:bCs/>
                <w:szCs w:val="22"/>
              </w:rPr>
              <w:t>5.0</w:t>
            </w:r>
          </w:p>
        </w:tc>
        <w:tc>
          <w:tcPr>
            <w:tcW w:w="1263" w:type="dxa"/>
          </w:tcPr>
          <w:p w14:paraId="2E673063" w14:textId="77777777" w:rsidR="00415B16" w:rsidRDefault="00415B16" w:rsidP="0049118F">
            <w:pPr>
              <w:spacing w:before="120" w:after="120"/>
              <w:jc w:val="center"/>
              <w:rPr>
                <w:bCs/>
                <w:szCs w:val="22"/>
              </w:rPr>
            </w:pPr>
            <w:r>
              <w:rPr>
                <w:bCs/>
                <w:szCs w:val="22"/>
              </w:rPr>
              <w:t>2015-03-</w:t>
            </w:r>
            <w:r w:rsidR="00095420">
              <w:rPr>
                <w:bCs/>
                <w:szCs w:val="22"/>
              </w:rPr>
              <w:t>31</w:t>
            </w:r>
          </w:p>
        </w:tc>
        <w:tc>
          <w:tcPr>
            <w:tcW w:w="2551" w:type="dxa"/>
          </w:tcPr>
          <w:p w14:paraId="47B80A90" w14:textId="77777777" w:rsidR="00415B16" w:rsidRDefault="004F1EE5" w:rsidP="00DA3BA1">
            <w:pPr>
              <w:spacing w:before="120" w:after="120"/>
              <w:rPr>
                <w:bCs/>
                <w:szCs w:val="22"/>
              </w:rPr>
            </w:pPr>
            <w:r>
              <w:rPr>
                <w:bCs/>
                <w:szCs w:val="22"/>
              </w:rPr>
              <w:t>Correction to worked example</w:t>
            </w:r>
          </w:p>
        </w:tc>
        <w:tc>
          <w:tcPr>
            <w:tcW w:w="1559" w:type="dxa"/>
          </w:tcPr>
          <w:p w14:paraId="7A7A082B" w14:textId="77777777" w:rsidR="00415B16" w:rsidRDefault="004F1EE5" w:rsidP="0099605D">
            <w:pPr>
              <w:spacing w:before="120" w:after="120"/>
              <w:rPr>
                <w:bCs/>
                <w:szCs w:val="22"/>
              </w:rPr>
            </w:pPr>
            <w:r>
              <w:rPr>
                <w:bCs/>
                <w:szCs w:val="22"/>
              </w:rPr>
              <w:t>MCCP163</w:t>
            </w:r>
          </w:p>
        </w:tc>
        <w:tc>
          <w:tcPr>
            <w:tcW w:w="1985" w:type="dxa"/>
          </w:tcPr>
          <w:p w14:paraId="369857A7" w14:textId="77777777" w:rsidR="00415B16" w:rsidRDefault="007A0508" w:rsidP="00DA3BA1">
            <w:pPr>
              <w:spacing w:before="120" w:after="120"/>
              <w:jc w:val="center"/>
              <w:rPr>
                <w:bCs/>
                <w:szCs w:val="22"/>
              </w:rPr>
            </w:pPr>
            <w:r>
              <w:rPr>
                <w:bCs/>
                <w:szCs w:val="22"/>
              </w:rPr>
              <w:t>App. 1</w:t>
            </w:r>
          </w:p>
        </w:tc>
      </w:tr>
      <w:tr w:rsidR="00B462E1" w14:paraId="19A26136" w14:textId="77777777">
        <w:tc>
          <w:tcPr>
            <w:tcW w:w="972" w:type="dxa"/>
          </w:tcPr>
          <w:p w14:paraId="01F6512C" w14:textId="09EE6628" w:rsidR="00B462E1" w:rsidRDefault="00FC1949" w:rsidP="00141C3A">
            <w:pPr>
              <w:spacing w:before="120" w:after="120"/>
              <w:jc w:val="center"/>
              <w:rPr>
                <w:bCs/>
                <w:szCs w:val="22"/>
              </w:rPr>
            </w:pPr>
            <w:r>
              <w:rPr>
                <w:bCs/>
                <w:szCs w:val="22"/>
              </w:rPr>
              <w:t>6.0</w:t>
            </w:r>
          </w:p>
        </w:tc>
        <w:tc>
          <w:tcPr>
            <w:tcW w:w="1263" w:type="dxa"/>
          </w:tcPr>
          <w:p w14:paraId="6194B250" w14:textId="7935F572" w:rsidR="00B462E1" w:rsidRDefault="00601E88" w:rsidP="0049118F">
            <w:pPr>
              <w:spacing w:before="120" w:after="120"/>
              <w:jc w:val="center"/>
              <w:rPr>
                <w:bCs/>
                <w:szCs w:val="22"/>
              </w:rPr>
            </w:pPr>
            <w:r>
              <w:rPr>
                <w:bCs/>
                <w:szCs w:val="22"/>
              </w:rPr>
              <w:t>2019-</w:t>
            </w:r>
            <w:r w:rsidR="001260FF">
              <w:rPr>
                <w:bCs/>
                <w:szCs w:val="22"/>
              </w:rPr>
              <w:t>10-24</w:t>
            </w:r>
          </w:p>
        </w:tc>
        <w:tc>
          <w:tcPr>
            <w:tcW w:w="2551" w:type="dxa"/>
          </w:tcPr>
          <w:p w14:paraId="11386E3B" w14:textId="77777777" w:rsidR="00B462E1" w:rsidRDefault="00601E88" w:rsidP="00DA3BA1">
            <w:pPr>
              <w:spacing w:before="120" w:after="120"/>
              <w:rPr>
                <w:bCs/>
                <w:szCs w:val="22"/>
              </w:rPr>
            </w:pPr>
            <w:r>
              <w:rPr>
                <w:bCs/>
                <w:szCs w:val="22"/>
              </w:rPr>
              <w:t>Renaming Transactions</w:t>
            </w:r>
          </w:p>
          <w:p w14:paraId="2089A326" w14:textId="0E38DFA7" w:rsidR="0050691E" w:rsidRDefault="0050691E" w:rsidP="00DA3BA1">
            <w:pPr>
              <w:spacing w:before="120" w:after="120"/>
              <w:rPr>
                <w:bCs/>
                <w:szCs w:val="22"/>
              </w:rPr>
            </w:pPr>
            <w:r>
              <w:rPr>
                <w:bCs/>
                <w:szCs w:val="22"/>
              </w:rPr>
              <w:t>Corre</w:t>
            </w:r>
            <w:r w:rsidR="00AA0476">
              <w:rPr>
                <w:bCs/>
                <w:szCs w:val="22"/>
              </w:rPr>
              <w:t>cting Errors with T028.0 and T028.1 transaction actions.</w:t>
            </w:r>
          </w:p>
        </w:tc>
        <w:tc>
          <w:tcPr>
            <w:tcW w:w="1559" w:type="dxa"/>
          </w:tcPr>
          <w:p w14:paraId="5B44AB7D" w14:textId="3AD60CBF" w:rsidR="00B462E1" w:rsidRDefault="00601E88" w:rsidP="0099605D">
            <w:pPr>
              <w:spacing w:before="120" w:after="120"/>
              <w:rPr>
                <w:bCs/>
                <w:szCs w:val="22"/>
              </w:rPr>
            </w:pPr>
            <w:r>
              <w:rPr>
                <w:bCs/>
                <w:szCs w:val="22"/>
              </w:rPr>
              <w:t>MCCP242</w:t>
            </w:r>
          </w:p>
        </w:tc>
        <w:tc>
          <w:tcPr>
            <w:tcW w:w="1985" w:type="dxa"/>
          </w:tcPr>
          <w:p w14:paraId="1D44DCBB" w14:textId="77777777" w:rsidR="00B462E1" w:rsidRDefault="00601E88" w:rsidP="00DA3BA1">
            <w:pPr>
              <w:spacing w:before="120" w:after="120"/>
              <w:jc w:val="center"/>
              <w:rPr>
                <w:bCs/>
                <w:szCs w:val="22"/>
              </w:rPr>
            </w:pPr>
            <w:r>
              <w:rPr>
                <w:bCs/>
                <w:szCs w:val="22"/>
              </w:rPr>
              <w:t>Various</w:t>
            </w:r>
          </w:p>
          <w:p w14:paraId="57FEAA02" w14:textId="77777777" w:rsidR="00AA0476" w:rsidRDefault="00516C59" w:rsidP="00DA3BA1">
            <w:pPr>
              <w:spacing w:before="120" w:after="120"/>
              <w:jc w:val="center"/>
              <w:rPr>
                <w:bCs/>
                <w:szCs w:val="22"/>
              </w:rPr>
            </w:pPr>
            <w:r>
              <w:rPr>
                <w:bCs/>
                <w:szCs w:val="22"/>
              </w:rPr>
              <w:t xml:space="preserve">Section </w:t>
            </w:r>
            <w:r w:rsidR="00135990">
              <w:rPr>
                <w:bCs/>
                <w:szCs w:val="22"/>
              </w:rPr>
              <w:t>2.3</w:t>
            </w:r>
          </w:p>
          <w:p w14:paraId="7473CD92" w14:textId="1D95879D" w:rsidR="00507028" w:rsidRDefault="00507028" w:rsidP="00DA3BA1">
            <w:pPr>
              <w:spacing w:before="120" w:after="120"/>
              <w:jc w:val="center"/>
              <w:rPr>
                <w:bCs/>
                <w:szCs w:val="22"/>
              </w:rPr>
            </w:pPr>
            <w:r>
              <w:rPr>
                <w:bCs/>
                <w:szCs w:val="22"/>
              </w:rPr>
              <w:t>Section 4.3</w:t>
            </w:r>
          </w:p>
        </w:tc>
      </w:tr>
    </w:tbl>
    <w:p w14:paraId="533C9B74" w14:textId="77777777" w:rsidR="002A2698" w:rsidRDefault="002A2698" w:rsidP="002A2698">
      <w:pPr>
        <w:ind w:firstLine="720"/>
        <w:rPr>
          <w:sz w:val="28"/>
          <w:szCs w:val="28"/>
        </w:rPr>
      </w:pPr>
    </w:p>
    <w:p w14:paraId="36A02BDA" w14:textId="77777777" w:rsidR="0036350F" w:rsidRPr="0036350F" w:rsidRDefault="0036350F" w:rsidP="0036350F">
      <w:pPr>
        <w:rPr>
          <w:lang w:eastAsia="en-US"/>
        </w:rPr>
      </w:pPr>
    </w:p>
    <w:p w14:paraId="73692F5D" w14:textId="77777777"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14:paraId="254AF4D4" w14:textId="77777777" w:rsidR="00E5219D" w:rsidRDefault="00E5219D" w:rsidP="00E5219D">
      <w:pPr>
        <w:jc w:val="both"/>
      </w:pPr>
    </w:p>
    <w:p w14:paraId="582F44BB" w14:textId="2615FFEA" w:rsidR="0062563C" w:rsidRDefault="00C77DA2">
      <w:pPr>
        <w:pStyle w:val="TOC1"/>
        <w:rPr>
          <w:rFonts w:asciiTheme="minorHAnsi" w:eastAsiaTheme="minorEastAsia" w:hAnsiTheme="minorHAnsi" w:cstheme="minorBidi"/>
          <w:b w:val="0"/>
          <w:color w:val="auto"/>
          <w:sz w:val="22"/>
          <w:szCs w:val="22"/>
          <w:lang w:val="en-US"/>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62563C" w:rsidRPr="00C172B1">
        <w:rPr>
          <w:b w:val="0"/>
          <w:color w:val="00436E"/>
        </w:rPr>
        <w:t>1.</w:t>
      </w:r>
      <w:r w:rsidR="0062563C">
        <w:rPr>
          <w:rFonts w:asciiTheme="minorHAnsi" w:eastAsiaTheme="minorEastAsia" w:hAnsiTheme="minorHAnsi" w:cstheme="minorBidi"/>
          <w:b w:val="0"/>
          <w:color w:val="auto"/>
          <w:sz w:val="22"/>
          <w:szCs w:val="22"/>
          <w:lang w:val="en-US"/>
        </w:rPr>
        <w:tab/>
      </w:r>
      <w:r w:rsidR="0062563C" w:rsidRPr="00C172B1">
        <w:rPr>
          <w:b w:val="0"/>
          <w:color w:val="00436E"/>
        </w:rPr>
        <w:t>Purpose and Scope</w:t>
      </w:r>
      <w:r w:rsidR="0062563C">
        <w:tab/>
      </w:r>
      <w:r w:rsidR="0062563C">
        <w:fldChar w:fldCharType="begin"/>
      </w:r>
      <w:r w:rsidR="0062563C">
        <w:instrText xml:space="preserve"> PAGEREF _Toc23946306 \h </w:instrText>
      </w:r>
      <w:r w:rsidR="0062563C">
        <w:fldChar w:fldCharType="separate"/>
      </w:r>
      <w:r w:rsidR="002D4A09">
        <w:t>4</w:t>
      </w:r>
      <w:r w:rsidR="0062563C">
        <w:fldChar w:fldCharType="end"/>
      </w:r>
    </w:p>
    <w:p w14:paraId="286C9E1D" w14:textId="35078442" w:rsidR="0062563C" w:rsidRDefault="0062563C">
      <w:pPr>
        <w:pStyle w:val="TOC1"/>
        <w:rPr>
          <w:rFonts w:asciiTheme="minorHAnsi" w:eastAsiaTheme="minorEastAsia" w:hAnsiTheme="minorHAnsi" w:cstheme="minorBidi"/>
          <w:b w:val="0"/>
          <w:color w:val="auto"/>
          <w:sz w:val="22"/>
          <w:szCs w:val="22"/>
          <w:lang w:val="en-US"/>
        </w:rPr>
      </w:pPr>
      <w:r w:rsidRPr="00C172B1">
        <w:rPr>
          <w:b w:val="0"/>
          <w:color w:val="00436E"/>
        </w:rPr>
        <w:t>2.</w:t>
      </w:r>
      <w:r>
        <w:rPr>
          <w:rFonts w:asciiTheme="minorHAnsi" w:eastAsiaTheme="minorEastAsia" w:hAnsiTheme="minorHAnsi" w:cstheme="minorBidi"/>
          <w:b w:val="0"/>
          <w:color w:val="auto"/>
          <w:sz w:val="22"/>
          <w:szCs w:val="22"/>
          <w:lang w:val="en-US"/>
        </w:rPr>
        <w:tab/>
      </w:r>
      <w:r w:rsidRPr="00C172B1">
        <w:rPr>
          <w:b w:val="0"/>
          <w:color w:val="00436E"/>
        </w:rPr>
        <w:t>Trade Effluent Data requirements</w:t>
      </w:r>
      <w:r>
        <w:tab/>
      </w:r>
      <w:r>
        <w:fldChar w:fldCharType="begin"/>
      </w:r>
      <w:r>
        <w:instrText xml:space="preserve"> PAGEREF _Toc23946307 \h </w:instrText>
      </w:r>
      <w:r>
        <w:fldChar w:fldCharType="separate"/>
      </w:r>
      <w:r w:rsidR="002D4A09">
        <w:t>5</w:t>
      </w:r>
      <w:r>
        <w:fldChar w:fldCharType="end"/>
      </w:r>
    </w:p>
    <w:p w14:paraId="69FA92C1" w14:textId="7C69A00E" w:rsidR="0062563C" w:rsidRDefault="0062563C">
      <w:pPr>
        <w:pStyle w:val="TOC2"/>
        <w:rPr>
          <w:rFonts w:asciiTheme="minorHAnsi" w:eastAsiaTheme="minorEastAsia" w:hAnsiTheme="minorHAnsi" w:cstheme="minorBidi"/>
          <w:color w:val="auto"/>
          <w:sz w:val="22"/>
          <w:szCs w:val="22"/>
          <w:lang w:val="en-US"/>
        </w:rPr>
      </w:pPr>
      <w:r w:rsidRPr="00C172B1">
        <w:rPr>
          <w:color w:val="00436E"/>
        </w:rPr>
        <w:t>2.1</w:t>
      </w:r>
      <w:r>
        <w:rPr>
          <w:rFonts w:asciiTheme="minorHAnsi" w:eastAsiaTheme="minorEastAsia" w:hAnsiTheme="minorHAnsi" w:cstheme="minorBidi"/>
          <w:color w:val="auto"/>
          <w:sz w:val="22"/>
          <w:szCs w:val="22"/>
          <w:lang w:val="en-US"/>
        </w:rPr>
        <w:tab/>
      </w:r>
      <w:r w:rsidRPr="00C172B1">
        <w:rPr>
          <w:color w:val="00436E"/>
        </w:rPr>
        <w:t>Notification of a New Discharge Point(s)</w:t>
      </w:r>
      <w:r>
        <w:tab/>
      </w:r>
      <w:r>
        <w:fldChar w:fldCharType="begin"/>
      </w:r>
      <w:r>
        <w:instrText xml:space="preserve"> PAGEREF _Toc23946308 \h </w:instrText>
      </w:r>
      <w:r>
        <w:fldChar w:fldCharType="separate"/>
      </w:r>
      <w:r w:rsidR="002D4A09">
        <w:t>5</w:t>
      </w:r>
      <w:r>
        <w:fldChar w:fldCharType="end"/>
      </w:r>
    </w:p>
    <w:p w14:paraId="4CDCD63F" w14:textId="7B2E2F3F" w:rsidR="0062563C" w:rsidRDefault="0062563C">
      <w:pPr>
        <w:pStyle w:val="TOC2"/>
        <w:rPr>
          <w:rFonts w:asciiTheme="minorHAnsi" w:eastAsiaTheme="minorEastAsia" w:hAnsiTheme="minorHAnsi" w:cstheme="minorBidi"/>
          <w:color w:val="auto"/>
          <w:sz w:val="22"/>
          <w:szCs w:val="22"/>
          <w:lang w:val="en-US"/>
        </w:rPr>
      </w:pPr>
      <w:r w:rsidRPr="00C172B1">
        <w:rPr>
          <w:color w:val="00436E"/>
        </w:rPr>
        <w:t>2.2</w:t>
      </w:r>
      <w:r>
        <w:rPr>
          <w:rFonts w:asciiTheme="minorHAnsi" w:eastAsiaTheme="minorEastAsia" w:hAnsiTheme="minorHAnsi" w:cstheme="minorBidi"/>
          <w:color w:val="auto"/>
          <w:sz w:val="22"/>
          <w:szCs w:val="22"/>
          <w:lang w:val="en-US"/>
        </w:rPr>
        <w:tab/>
      </w:r>
      <w:r w:rsidRPr="00C172B1">
        <w:rPr>
          <w:color w:val="00436E"/>
        </w:rPr>
        <w:t>Discontinuation of a Discharge Point/Trade Effluent Services</w:t>
      </w:r>
      <w:r>
        <w:tab/>
      </w:r>
      <w:r>
        <w:fldChar w:fldCharType="begin"/>
      </w:r>
      <w:r>
        <w:instrText xml:space="preserve"> PAGEREF _Toc23946309 \h </w:instrText>
      </w:r>
      <w:r>
        <w:fldChar w:fldCharType="separate"/>
      </w:r>
      <w:r w:rsidR="002D4A09">
        <w:t>9</w:t>
      </w:r>
      <w:r>
        <w:fldChar w:fldCharType="end"/>
      </w:r>
    </w:p>
    <w:p w14:paraId="4F140A73" w14:textId="35D76EF6" w:rsidR="0062563C" w:rsidRDefault="0062563C">
      <w:pPr>
        <w:pStyle w:val="TOC2"/>
        <w:rPr>
          <w:rFonts w:asciiTheme="minorHAnsi" w:eastAsiaTheme="minorEastAsia" w:hAnsiTheme="minorHAnsi" w:cstheme="minorBidi"/>
          <w:color w:val="auto"/>
          <w:sz w:val="22"/>
          <w:szCs w:val="22"/>
          <w:lang w:val="en-US"/>
        </w:rPr>
      </w:pPr>
      <w:r w:rsidRPr="00C172B1">
        <w:rPr>
          <w:color w:val="00436E"/>
        </w:rPr>
        <w:t>2.3</w:t>
      </w:r>
      <w:r>
        <w:rPr>
          <w:rFonts w:asciiTheme="minorHAnsi" w:eastAsiaTheme="minorEastAsia" w:hAnsiTheme="minorHAnsi" w:cstheme="minorBidi"/>
          <w:color w:val="auto"/>
          <w:sz w:val="22"/>
          <w:szCs w:val="22"/>
          <w:lang w:val="en-US"/>
        </w:rPr>
        <w:tab/>
      </w:r>
      <w:r w:rsidRPr="00C172B1">
        <w:rPr>
          <w:color w:val="00436E"/>
        </w:rPr>
        <w:t>Maintain Trade Effluent Services SPID Data</w:t>
      </w:r>
      <w:r>
        <w:tab/>
      </w:r>
      <w:r>
        <w:fldChar w:fldCharType="begin"/>
      </w:r>
      <w:r>
        <w:instrText xml:space="preserve"> PAGEREF _Toc23946310 \h </w:instrText>
      </w:r>
      <w:r>
        <w:fldChar w:fldCharType="separate"/>
      </w:r>
      <w:r w:rsidR="002D4A09">
        <w:t>10</w:t>
      </w:r>
      <w:r>
        <w:fldChar w:fldCharType="end"/>
      </w:r>
    </w:p>
    <w:p w14:paraId="4EE1B644" w14:textId="24C89C93" w:rsidR="0062563C" w:rsidRDefault="0062563C">
      <w:pPr>
        <w:pStyle w:val="TOC2"/>
        <w:rPr>
          <w:rFonts w:asciiTheme="minorHAnsi" w:eastAsiaTheme="minorEastAsia" w:hAnsiTheme="minorHAnsi" w:cstheme="minorBidi"/>
          <w:color w:val="auto"/>
          <w:sz w:val="22"/>
          <w:szCs w:val="22"/>
          <w:lang w:val="en-US"/>
        </w:rPr>
      </w:pPr>
      <w:r w:rsidRPr="00C172B1">
        <w:rPr>
          <w:color w:val="00436E"/>
        </w:rPr>
        <w:t>2.4</w:t>
      </w:r>
      <w:r>
        <w:rPr>
          <w:rFonts w:asciiTheme="minorHAnsi" w:eastAsiaTheme="minorEastAsia" w:hAnsiTheme="minorHAnsi" w:cstheme="minorBidi"/>
          <w:color w:val="auto"/>
          <w:sz w:val="22"/>
          <w:szCs w:val="22"/>
          <w:lang w:val="en-US"/>
        </w:rPr>
        <w:tab/>
      </w:r>
      <w:r w:rsidRPr="00C172B1">
        <w:rPr>
          <w:color w:val="00436E"/>
        </w:rPr>
        <w:t>Trade Effluent Volume Submission</w:t>
      </w:r>
      <w:r>
        <w:tab/>
      </w:r>
      <w:r>
        <w:fldChar w:fldCharType="begin"/>
      </w:r>
      <w:r>
        <w:instrText xml:space="preserve"> PAGEREF _Toc23946311 \h </w:instrText>
      </w:r>
      <w:r>
        <w:fldChar w:fldCharType="separate"/>
      </w:r>
      <w:r w:rsidR="002D4A09">
        <w:t>11</w:t>
      </w:r>
      <w:r>
        <w:fldChar w:fldCharType="end"/>
      </w:r>
    </w:p>
    <w:p w14:paraId="441A3C66" w14:textId="3F2B78A3" w:rsidR="0062563C" w:rsidRDefault="0062563C">
      <w:pPr>
        <w:pStyle w:val="TOC2"/>
        <w:rPr>
          <w:rFonts w:asciiTheme="minorHAnsi" w:eastAsiaTheme="minorEastAsia" w:hAnsiTheme="minorHAnsi" w:cstheme="minorBidi"/>
          <w:color w:val="auto"/>
          <w:sz w:val="22"/>
          <w:szCs w:val="22"/>
          <w:lang w:val="en-US"/>
        </w:rPr>
      </w:pPr>
      <w:r w:rsidRPr="00C172B1">
        <w:rPr>
          <w:color w:val="00436E"/>
        </w:rPr>
        <w:t>2.5</w:t>
      </w:r>
      <w:r>
        <w:rPr>
          <w:rFonts w:asciiTheme="minorHAnsi" w:eastAsiaTheme="minorEastAsia" w:hAnsiTheme="minorHAnsi" w:cstheme="minorBidi"/>
          <w:color w:val="auto"/>
          <w:sz w:val="22"/>
          <w:szCs w:val="22"/>
          <w:lang w:val="en-US"/>
        </w:rPr>
        <w:tab/>
      </w:r>
      <w:r w:rsidRPr="00C172B1">
        <w:rPr>
          <w:color w:val="00436E"/>
        </w:rPr>
        <w:t>Transfer Registration</w:t>
      </w:r>
      <w:r>
        <w:tab/>
      </w:r>
      <w:r>
        <w:fldChar w:fldCharType="begin"/>
      </w:r>
      <w:r>
        <w:instrText xml:space="preserve"> PAGEREF _Toc23946312 \h </w:instrText>
      </w:r>
      <w:r>
        <w:fldChar w:fldCharType="separate"/>
      </w:r>
      <w:r w:rsidR="002D4A09">
        <w:t>12</w:t>
      </w:r>
      <w:r>
        <w:fldChar w:fldCharType="end"/>
      </w:r>
    </w:p>
    <w:p w14:paraId="3D8BEBE6" w14:textId="01BFD8C4" w:rsidR="0062563C" w:rsidRDefault="0062563C">
      <w:pPr>
        <w:pStyle w:val="TOC1"/>
        <w:rPr>
          <w:rFonts w:asciiTheme="minorHAnsi" w:eastAsiaTheme="minorEastAsia" w:hAnsiTheme="minorHAnsi" w:cstheme="minorBidi"/>
          <w:b w:val="0"/>
          <w:color w:val="auto"/>
          <w:sz w:val="22"/>
          <w:szCs w:val="22"/>
          <w:lang w:val="en-US"/>
        </w:rPr>
      </w:pPr>
      <w:r w:rsidRPr="00C172B1">
        <w:rPr>
          <w:color w:val="00436E"/>
        </w:rPr>
        <w:t>3.</w:t>
      </w:r>
      <w:r>
        <w:rPr>
          <w:rFonts w:asciiTheme="minorHAnsi" w:eastAsiaTheme="minorEastAsia" w:hAnsiTheme="minorHAnsi" w:cstheme="minorBidi"/>
          <w:b w:val="0"/>
          <w:color w:val="auto"/>
          <w:sz w:val="22"/>
          <w:szCs w:val="22"/>
          <w:lang w:val="en-US"/>
        </w:rPr>
        <w:tab/>
      </w:r>
      <w:r w:rsidRPr="00C172B1">
        <w:rPr>
          <w:b w:val="0"/>
          <w:color w:val="00436E"/>
        </w:rPr>
        <w:t>Process Diagrams</w:t>
      </w:r>
      <w:r>
        <w:tab/>
      </w:r>
      <w:r>
        <w:fldChar w:fldCharType="begin"/>
      </w:r>
      <w:r>
        <w:instrText xml:space="preserve"> PAGEREF _Toc23946313 \h </w:instrText>
      </w:r>
      <w:r>
        <w:fldChar w:fldCharType="separate"/>
      </w:r>
      <w:r w:rsidR="002D4A09">
        <w:t>13</w:t>
      </w:r>
      <w:r>
        <w:fldChar w:fldCharType="end"/>
      </w:r>
    </w:p>
    <w:p w14:paraId="3BE59E09" w14:textId="37EB789F" w:rsidR="0062563C" w:rsidRDefault="0062563C">
      <w:pPr>
        <w:pStyle w:val="TOC1"/>
        <w:rPr>
          <w:rFonts w:asciiTheme="minorHAnsi" w:eastAsiaTheme="minorEastAsia" w:hAnsiTheme="minorHAnsi" w:cstheme="minorBidi"/>
          <w:b w:val="0"/>
          <w:color w:val="auto"/>
          <w:sz w:val="22"/>
          <w:szCs w:val="22"/>
          <w:lang w:val="en-US"/>
        </w:rPr>
      </w:pPr>
      <w:r w:rsidRPr="00C172B1">
        <w:rPr>
          <w:b w:val="0"/>
          <w:color w:val="00436E"/>
        </w:rPr>
        <w:t>4.</w:t>
      </w:r>
      <w:r>
        <w:rPr>
          <w:rFonts w:asciiTheme="minorHAnsi" w:eastAsiaTheme="minorEastAsia" w:hAnsiTheme="minorHAnsi" w:cstheme="minorBidi"/>
          <w:b w:val="0"/>
          <w:color w:val="auto"/>
          <w:sz w:val="22"/>
          <w:szCs w:val="22"/>
          <w:lang w:val="en-US"/>
        </w:rPr>
        <w:tab/>
      </w:r>
      <w:r w:rsidRPr="00C172B1">
        <w:rPr>
          <w:b w:val="0"/>
          <w:color w:val="00436E"/>
        </w:rPr>
        <w:t>Interface and Timetable Requirements</w:t>
      </w:r>
      <w:r>
        <w:tab/>
      </w:r>
      <w:r>
        <w:fldChar w:fldCharType="begin"/>
      </w:r>
      <w:r>
        <w:instrText xml:space="preserve"> PAGEREF _Toc23946314 \h </w:instrText>
      </w:r>
      <w:r>
        <w:fldChar w:fldCharType="separate"/>
      </w:r>
      <w:r w:rsidR="002D4A09">
        <w:t>16</w:t>
      </w:r>
      <w:r>
        <w:fldChar w:fldCharType="end"/>
      </w:r>
    </w:p>
    <w:p w14:paraId="72ECA40C" w14:textId="5F7F460D" w:rsidR="0062563C" w:rsidRDefault="0062563C">
      <w:pPr>
        <w:pStyle w:val="TOC2"/>
        <w:rPr>
          <w:rFonts w:asciiTheme="minorHAnsi" w:eastAsiaTheme="minorEastAsia" w:hAnsiTheme="minorHAnsi" w:cstheme="minorBidi"/>
          <w:color w:val="auto"/>
          <w:sz w:val="22"/>
          <w:szCs w:val="22"/>
          <w:lang w:val="en-US"/>
        </w:rPr>
      </w:pPr>
      <w:r w:rsidRPr="00C172B1">
        <w:rPr>
          <w:color w:val="00436E"/>
        </w:rPr>
        <w:t>4.1</w:t>
      </w:r>
      <w:r>
        <w:rPr>
          <w:rFonts w:asciiTheme="minorHAnsi" w:eastAsiaTheme="minorEastAsia" w:hAnsiTheme="minorHAnsi" w:cstheme="minorBidi"/>
          <w:color w:val="auto"/>
          <w:sz w:val="22"/>
          <w:szCs w:val="22"/>
          <w:lang w:val="en-US"/>
        </w:rPr>
        <w:tab/>
      </w:r>
      <w:r w:rsidRPr="00C172B1">
        <w:rPr>
          <w:color w:val="00436E"/>
        </w:rPr>
        <w:t>TE data requirements – New Discharge Point</w:t>
      </w:r>
      <w:r>
        <w:tab/>
      </w:r>
      <w:r>
        <w:fldChar w:fldCharType="begin"/>
      </w:r>
      <w:r>
        <w:instrText xml:space="preserve"> PAGEREF _Toc23946315 \h </w:instrText>
      </w:r>
      <w:r>
        <w:fldChar w:fldCharType="separate"/>
      </w:r>
      <w:r w:rsidR="002D4A09">
        <w:t>16</w:t>
      </w:r>
      <w:r>
        <w:fldChar w:fldCharType="end"/>
      </w:r>
    </w:p>
    <w:p w14:paraId="7B5E45F5" w14:textId="30AF4CD8" w:rsidR="0062563C" w:rsidRDefault="0062563C">
      <w:pPr>
        <w:pStyle w:val="TOC2"/>
        <w:rPr>
          <w:rFonts w:asciiTheme="minorHAnsi" w:eastAsiaTheme="minorEastAsia" w:hAnsiTheme="minorHAnsi" w:cstheme="minorBidi"/>
          <w:color w:val="auto"/>
          <w:sz w:val="22"/>
          <w:szCs w:val="22"/>
          <w:lang w:val="en-US"/>
        </w:rPr>
      </w:pPr>
      <w:r w:rsidRPr="00C172B1">
        <w:rPr>
          <w:color w:val="00436E"/>
        </w:rPr>
        <w:t>4.2</w:t>
      </w:r>
      <w:r>
        <w:rPr>
          <w:rFonts w:asciiTheme="minorHAnsi" w:eastAsiaTheme="minorEastAsia" w:hAnsiTheme="minorHAnsi" w:cstheme="minorBidi"/>
          <w:color w:val="auto"/>
          <w:sz w:val="22"/>
          <w:szCs w:val="22"/>
          <w:lang w:val="en-US"/>
        </w:rPr>
        <w:tab/>
      </w:r>
      <w:r w:rsidRPr="00C172B1">
        <w:rPr>
          <w:color w:val="00436E"/>
        </w:rPr>
        <w:t>TE data requirements – Discontinue DPID</w:t>
      </w:r>
      <w:r>
        <w:tab/>
      </w:r>
      <w:r>
        <w:fldChar w:fldCharType="begin"/>
      </w:r>
      <w:r>
        <w:instrText xml:space="preserve"> PAGEREF _Toc23946316 \h </w:instrText>
      </w:r>
      <w:r>
        <w:fldChar w:fldCharType="separate"/>
      </w:r>
      <w:r w:rsidR="002D4A09">
        <w:t>16</w:t>
      </w:r>
      <w:r>
        <w:fldChar w:fldCharType="end"/>
      </w:r>
    </w:p>
    <w:p w14:paraId="6AAED3E5" w14:textId="5023D86E" w:rsidR="0062563C" w:rsidRDefault="0062563C">
      <w:pPr>
        <w:pStyle w:val="TOC2"/>
        <w:rPr>
          <w:rFonts w:asciiTheme="minorHAnsi" w:eastAsiaTheme="minorEastAsia" w:hAnsiTheme="minorHAnsi" w:cstheme="minorBidi"/>
          <w:color w:val="auto"/>
          <w:sz w:val="22"/>
          <w:szCs w:val="22"/>
          <w:lang w:val="en-US"/>
        </w:rPr>
      </w:pPr>
      <w:r w:rsidRPr="00C172B1">
        <w:rPr>
          <w:color w:val="00436E"/>
        </w:rPr>
        <w:t>4.3</w:t>
      </w:r>
      <w:r>
        <w:rPr>
          <w:rFonts w:asciiTheme="minorHAnsi" w:eastAsiaTheme="minorEastAsia" w:hAnsiTheme="minorHAnsi" w:cstheme="minorBidi"/>
          <w:color w:val="auto"/>
          <w:sz w:val="22"/>
          <w:szCs w:val="22"/>
          <w:lang w:val="en-US"/>
        </w:rPr>
        <w:tab/>
      </w:r>
      <w:r w:rsidRPr="00C172B1">
        <w:rPr>
          <w:color w:val="00436E"/>
        </w:rPr>
        <w:t>TE data requirements – Update DPID details and Notify TE Volume</w:t>
      </w:r>
      <w:r>
        <w:tab/>
      </w:r>
      <w:r>
        <w:fldChar w:fldCharType="begin"/>
      </w:r>
      <w:r>
        <w:instrText xml:space="preserve"> PAGEREF _Toc23946317 \h </w:instrText>
      </w:r>
      <w:r>
        <w:fldChar w:fldCharType="separate"/>
      </w:r>
      <w:r w:rsidR="002D4A09">
        <w:t>17</w:t>
      </w:r>
      <w:r>
        <w:fldChar w:fldCharType="end"/>
      </w:r>
    </w:p>
    <w:p w14:paraId="5003D6D3" w14:textId="0A32C543" w:rsidR="0062563C" w:rsidRDefault="0062563C">
      <w:pPr>
        <w:pStyle w:val="TOC1"/>
        <w:rPr>
          <w:rFonts w:asciiTheme="minorHAnsi" w:eastAsiaTheme="minorEastAsia" w:hAnsiTheme="minorHAnsi" w:cstheme="minorBidi"/>
          <w:b w:val="0"/>
          <w:color w:val="auto"/>
          <w:sz w:val="22"/>
          <w:szCs w:val="22"/>
          <w:lang w:val="en-US"/>
        </w:rPr>
      </w:pPr>
      <w:r>
        <w:t>Appendix 1</w:t>
      </w:r>
      <w:r>
        <w:tab/>
      </w:r>
      <w:r>
        <w:fldChar w:fldCharType="begin"/>
      </w:r>
      <w:r>
        <w:instrText xml:space="preserve"> PAGEREF _Toc23946318 \h </w:instrText>
      </w:r>
      <w:r>
        <w:fldChar w:fldCharType="separate"/>
      </w:r>
      <w:r w:rsidR="002D4A09">
        <w:t>18</w:t>
      </w:r>
      <w:r>
        <w:fldChar w:fldCharType="end"/>
      </w:r>
    </w:p>
    <w:p w14:paraId="3E55464D" w14:textId="58C651E3" w:rsidR="0062563C" w:rsidRDefault="0062563C">
      <w:pPr>
        <w:pStyle w:val="TOC2"/>
        <w:rPr>
          <w:rFonts w:asciiTheme="minorHAnsi" w:eastAsiaTheme="minorEastAsia" w:hAnsiTheme="minorHAnsi" w:cstheme="minorBidi"/>
          <w:color w:val="auto"/>
          <w:sz w:val="22"/>
          <w:szCs w:val="22"/>
          <w:lang w:val="en-US"/>
        </w:rPr>
      </w:pPr>
      <w:r>
        <w:t>Trade Effluent Volume and Charging Calculations - Illustrative Example 6 - Effluent Meter</w:t>
      </w:r>
      <w:r>
        <w:tab/>
      </w:r>
      <w:r>
        <w:fldChar w:fldCharType="begin"/>
      </w:r>
      <w:r>
        <w:instrText xml:space="preserve"> PAGEREF _Toc23946319 \h </w:instrText>
      </w:r>
      <w:r>
        <w:fldChar w:fldCharType="separate"/>
      </w:r>
      <w:r w:rsidR="002D4A09">
        <w:t>18</w:t>
      </w:r>
      <w:r>
        <w:fldChar w:fldCharType="end"/>
      </w:r>
    </w:p>
    <w:p w14:paraId="6876D628" w14:textId="4B40544B" w:rsidR="0062563C" w:rsidRDefault="0062563C">
      <w:pPr>
        <w:pStyle w:val="TOC1"/>
        <w:rPr>
          <w:rFonts w:asciiTheme="minorHAnsi" w:eastAsiaTheme="minorEastAsia" w:hAnsiTheme="minorHAnsi" w:cstheme="minorBidi"/>
          <w:b w:val="0"/>
          <w:color w:val="auto"/>
          <w:sz w:val="22"/>
          <w:szCs w:val="22"/>
          <w:lang w:val="en-US"/>
        </w:rPr>
      </w:pPr>
      <w:r>
        <w:t>Appendix 2</w:t>
      </w:r>
      <w:r>
        <w:tab/>
      </w:r>
      <w:r>
        <w:fldChar w:fldCharType="begin"/>
      </w:r>
      <w:r>
        <w:instrText xml:space="preserve"> PAGEREF _Toc23946320 \h </w:instrText>
      </w:r>
      <w:r>
        <w:fldChar w:fldCharType="separate"/>
      </w:r>
      <w:r w:rsidR="002D4A09">
        <w:t>19</w:t>
      </w:r>
      <w:r>
        <w:fldChar w:fldCharType="end"/>
      </w:r>
    </w:p>
    <w:p w14:paraId="3202A2BC" w14:textId="7DEEB17C" w:rsidR="0062563C" w:rsidRDefault="0062563C">
      <w:pPr>
        <w:pStyle w:val="TOC2"/>
        <w:rPr>
          <w:rFonts w:asciiTheme="minorHAnsi" w:eastAsiaTheme="minorEastAsia" w:hAnsiTheme="minorHAnsi" w:cstheme="minorBidi"/>
          <w:color w:val="auto"/>
          <w:sz w:val="22"/>
          <w:szCs w:val="22"/>
          <w:lang w:val="en-US"/>
        </w:rPr>
      </w:pPr>
      <w:r>
        <w:t>Vacant Premises</w:t>
      </w:r>
      <w:r>
        <w:tab/>
      </w:r>
      <w:r>
        <w:fldChar w:fldCharType="begin"/>
      </w:r>
      <w:r>
        <w:instrText xml:space="preserve"> PAGEREF _Toc23946321 \h </w:instrText>
      </w:r>
      <w:r>
        <w:fldChar w:fldCharType="separate"/>
      </w:r>
      <w:r w:rsidR="002D4A09">
        <w:t>19</w:t>
      </w:r>
      <w:r>
        <w:fldChar w:fldCharType="end"/>
      </w:r>
    </w:p>
    <w:p w14:paraId="2A29D6D9" w14:textId="491BE5FF" w:rsidR="0062563C" w:rsidRDefault="0062563C">
      <w:pPr>
        <w:pStyle w:val="TOC2"/>
        <w:rPr>
          <w:rFonts w:asciiTheme="minorHAnsi" w:eastAsiaTheme="minorEastAsia" w:hAnsiTheme="minorHAnsi" w:cstheme="minorBidi"/>
          <w:color w:val="auto"/>
          <w:sz w:val="22"/>
          <w:szCs w:val="22"/>
          <w:lang w:val="en-US"/>
        </w:rPr>
      </w:pPr>
      <w:r w:rsidRPr="00C172B1">
        <w:rPr>
          <w:color w:val="00436E"/>
        </w:rPr>
        <w:t>Temporarily Disconnected Premises</w:t>
      </w:r>
      <w:r>
        <w:tab/>
      </w:r>
      <w:r>
        <w:fldChar w:fldCharType="begin"/>
      </w:r>
      <w:r>
        <w:instrText xml:space="preserve"> PAGEREF _Toc23946322 \h </w:instrText>
      </w:r>
      <w:r>
        <w:fldChar w:fldCharType="separate"/>
      </w:r>
      <w:r w:rsidR="002D4A09">
        <w:t>20</w:t>
      </w:r>
      <w:r>
        <w:fldChar w:fldCharType="end"/>
      </w:r>
    </w:p>
    <w:p w14:paraId="1FFAC7D4" w14:textId="77777777" w:rsidR="002957F4" w:rsidRDefault="00C77DA2" w:rsidP="00BA3AE0">
      <w:r>
        <w:fldChar w:fldCharType="end"/>
      </w:r>
    </w:p>
    <w:p w14:paraId="72D0C237" w14:textId="77777777" w:rsidR="002957F4" w:rsidRDefault="002957F4">
      <w:pPr>
        <w:ind w:left="-180"/>
        <w:jc w:val="both"/>
      </w:pPr>
    </w:p>
    <w:p w14:paraId="4DB7ACA5" w14:textId="77777777" w:rsidR="00DA3BA1" w:rsidRDefault="00DA3BA1" w:rsidP="00DA3BA1">
      <w:pPr>
        <w:pStyle w:val="Heading1"/>
        <w:rPr>
          <w:b w:val="0"/>
          <w:color w:val="00436E"/>
        </w:rPr>
      </w:pPr>
      <w:r>
        <w:rPr>
          <w:b w:val="0"/>
          <w:color w:val="00436E"/>
        </w:rPr>
        <w:br w:type="page"/>
      </w:r>
      <w:bookmarkStart w:id="0" w:name="_Toc177276740"/>
      <w:bookmarkStart w:id="1" w:name="_Toc23946306"/>
      <w:r>
        <w:rPr>
          <w:b w:val="0"/>
          <w:color w:val="00436E"/>
        </w:rPr>
        <w:lastRenderedPageBreak/>
        <w:t>Purpose and Scope</w:t>
      </w:r>
      <w:bookmarkEnd w:id="0"/>
      <w:bookmarkEnd w:id="1"/>
    </w:p>
    <w:p w14:paraId="1A6708BD" w14:textId="77777777" w:rsidR="00DA3BA1" w:rsidRDefault="00DA3BA1" w:rsidP="00DA3BA1"/>
    <w:p w14:paraId="7DC7097B" w14:textId="77777777" w:rsidR="00DA3BA1" w:rsidRDefault="00DA3BA1" w:rsidP="003D017A">
      <w:pPr>
        <w:pStyle w:val="StyleJustifiedLinespacing15lines"/>
      </w:pPr>
      <w:r>
        <w:t xml:space="preserve">This document sets out the processes for </w:t>
      </w:r>
      <w:r w:rsidR="002D51C4">
        <w:t xml:space="preserve">maintenance of </w:t>
      </w:r>
      <w:r>
        <w:t xml:space="preserve">Trade Effluent Services </w:t>
      </w:r>
      <w:r w:rsidR="002D51C4">
        <w:t>data</w:t>
      </w:r>
      <w:r>
        <w:t xml:space="preserve">. It covers the information submissions that the CMA requires in relation to: commencement, modification and discontinuation of Trade Effluent Services (including as a result of a New Connection) and the </w:t>
      </w:r>
      <w:r w:rsidR="002D51C4">
        <w:t>maintenance of Trade Effluent data</w:t>
      </w:r>
      <w:r>
        <w:t>.</w:t>
      </w:r>
    </w:p>
    <w:p w14:paraId="57C3B72E" w14:textId="77777777" w:rsidR="002D51C4" w:rsidRDefault="002D51C4" w:rsidP="003D017A">
      <w:pPr>
        <w:pStyle w:val="StyleJustifiedLinespacing15lines"/>
      </w:pPr>
    </w:p>
    <w:p w14:paraId="0A575786" w14:textId="77777777" w:rsidR="00DA3BA1" w:rsidRDefault="002D51C4" w:rsidP="003D017A">
      <w:pPr>
        <w:pStyle w:val="StyleJustifiedLinespacing15lines"/>
      </w:pPr>
      <w:r>
        <w:t xml:space="preserve">The processes and procedures for the calculation and allocation of Volumes of Trade Effluent Services and of Wholesale Charges payable in respect of Trade Effluent Services are set out in </w:t>
      </w:r>
      <w:r w:rsidR="00325B04">
        <w:t xml:space="preserve">CSD0205 and </w:t>
      </w:r>
      <w:r>
        <w:t>CSD0207.</w:t>
      </w:r>
    </w:p>
    <w:p w14:paraId="53C5742A" w14:textId="77777777" w:rsidR="002D51C4" w:rsidRDefault="002D51C4" w:rsidP="003D017A">
      <w:pPr>
        <w:pStyle w:val="StyleJustifiedLinespacing15lines"/>
      </w:pPr>
    </w:p>
    <w:p w14:paraId="590649D8" w14:textId="77777777" w:rsidR="00492FEA" w:rsidRDefault="00492FEA" w:rsidP="003D017A">
      <w:pPr>
        <w:pStyle w:val="StyleJustifiedLinespacing15lines"/>
      </w:pPr>
      <w:r>
        <w:t xml:space="preserve">Appendix 1 contains a number of illustrative examples showing how Trade Effluent data should be configured in various scenarios. </w:t>
      </w:r>
      <w:r w:rsidR="005F3863">
        <w:t xml:space="preserve">These are not intended to provide an exhaustive list of permutations or a specification of </w:t>
      </w:r>
      <w:r w:rsidR="00C72455">
        <w:t>Trade Effluent</w:t>
      </w:r>
      <w:r w:rsidR="005F3863">
        <w:t xml:space="preserve"> calculations but are included here for user reference purposes to support the correct configuration of Trade Effluent data. As such, t</w:t>
      </w:r>
      <w:r>
        <w:t xml:space="preserve">his Appendix is not intended to be a substitute for </w:t>
      </w:r>
      <w:r w:rsidR="00325B04">
        <w:t xml:space="preserve">CSD 0205 (Invoice Period Charge Calculation, Allocation and Aggregation) or </w:t>
      </w:r>
      <w:r>
        <w:t xml:space="preserve">CSD 0207 (RF Charge Calculation, Allocation and Aggregation) which define how the CMA calculate Primary Charges for Water, Foul Sewerage and Trade Effluent Services. </w:t>
      </w:r>
    </w:p>
    <w:p w14:paraId="614BD475" w14:textId="77777777" w:rsidR="00DA3BA1" w:rsidRDefault="00DA3BA1" w:rsidP="00DA3BA1">
      <w:pPr>
        <w:pStyle w:val="BodyText"/>
      </w:pPr>
    </w:p>
    <w:p w14:paraId="41D89A37" w14:textId="77777777" w:rsidR="00DA3BA1" w:rsidRDefault="00DA3BA1" w:rsidP="00DA3BA1">
      <w:pPr>
        <w:spacing w:line="360" w:lineRule="auto"/>
      </w:pPr>
    </w:p>
    <w:p w14:paraId="2DA0FD3C" w14:textId="77777777" w:rsidR="00DA3BA1" w:rsidRPr="002D51C4" w:rsidRDefault="00DA3BA1" w:rsidP="002D51C4">
      <w:pPr>
        <w:pStyle w:val="Heading1"/>
        <w:rPr>
          <w:b w:val="0"/>
          <w:color w:val="00436E"/>
        </w:rPr>
      </w:pPr>
      <w:r>
        <w:rPr>
          <w:b w:val="0"/>
          <w:color w:val="00436E"/>
          <w:sz w:val="20"/>
        </w:rPr>
        <w:br w:type="page"/>
      </w:r>
      <w:bookmarkStart w:id="2" w:name="_Toc177276742"/>
      <w:bookmarkStart w:id="3" w:name="_Toc23946307"/>
      <w:r w:rsidRPr="002D51C4">
        <w:rPr>
          <w:b w:val="0"/>
          <w:color w:val="00436E"/>
        </w:rPr>
        <w:lastRenderedPageBreak/>
        <w:t>Trade Effluent Data requirements</w:t>
      </w:r>
      <w:bookmarkEnd w:id="2"/>
      <w:bookmarkEnd w:id="3"/>
    </w:p>
    <w:p w14:paraId="141FA4B1" w14:textId="77777777" w:rsidR="002D51C4" w:rsidRDefault="002D51C4" w:rsidP="00DA3BA1"/>
    <w:p w14:paraId="1CFDCF21" w14:textId="77777777" w:rsidR="002D51C4" w:rsidRPr="002D51C4" w:rsidRDefault="002D51C4" w:rsidP="002D51C4">
      <w:pPr>
        <w:pStyle w:val="StyleJustifiedLinespacing15lines"/>
        <w:rPr>
          <w:i/>
        </w:rPr>
      </w:pPr>
      <w:r>
        <w:t xml:space="preserve">A </w:t>
      </w:r>
      <w:smartTag w:uri="urn:schemas-microsoft-com:office:smarttags" w:element="PersonName">
        <w:r>
          <w:t>Trade Effluent</w:t>
        </w:r>
      </w:smartTag>
      <w:r>
        <w:t xml:space="preserve"> Discharge Point is recorded at the </w:t>
      </w:r>
      <w:smartTag w:uri="urn:schemas-microsoft-com:office:smarttags" w:element="stockticker">
        <w:r>
          <w:t>CMA</w:t>
        </w:r>
      </w:smartTag>
      <w:r>
        <w:t xml:space="preserve"> in respect of a connection to the </w:t>
      </w:r>
      <w:r w:rsidR="002C77A6">
        <w:t>Public Sewerage System</w:t>
      </w:r>
      <w:r>
        <w:t xml:space="preserve"> at a </w:t>
      </w:r>
      <w:r w:rsidR="00B8333E">
        <w:t>premise</w:t>
      </w:r>
      <w:r>
        <w:t xml:space="preserve"> for which </w:t>
      </w:r>
      <w:r w:rsidR="00D738D1">
        <w:t>Trade</w:t>
      </w:r>
      <w:r>
        <w:t xml:space="preserve"> Effluent consent </w:t>
      </w:r>
      <w:r w:rsidR="00BF18DF">
        <w:t xml:space="preserve">(other than a temporary consent) </w:t>
      </w:r>
      <w:r>
        <w:t>has been granted by Scottish Water.</w:t>
      </w:r>
      <w:r w:rsidR="00BF18DF" w:rsidDel="00BF18DF">
        <w:rPr>
          <w:rStyle w:val="CommentReference"/>
          <w:rFonts w:cs="Arial"/>
          <w:vanish/>
        </w:rPr>
        <w:t xml:space="preserve"> </w:t>
      </w:r>
    </w:p>
    <w:p w14:paraId="4FFFDAA3" w14:textId="77777777" w:rsidR="002D51C4" w:rsidRDefault="002D51C4" w:rsidP="002D51C4">
      <w:pPr>
        <w:pStyle w:val="StyleJustifiedLinespacing15lines"/>
      </w:pPr>
    </w:p>
    <w:p w14:paraId="25737B27" w14:textId="77777777" w:rsidR="00DA3BA1" w:rsidRDefault="002D51C4" w:rsidP="002D51C4">
      <w:pPr>
        <w:pStyle w:val="StyleJustifiedLinespacing15lines"/>
      </w:pPr>
      <w:r w:rsidRPr="002D51C4">
        <w:t>A Sewerage Supply Point may have more than one Discharge Point associated with it, but any Discharge Point will only relate to one Sewerage Supply Point.</w:t>
      </w:r>
    </w:p>
    <w:p w14:paraId="5A485C23" w14:textId="77777777" w:rsidR="00B8333E" w:rsidRPr="002D51C4" w:rsidRDefault="00B8333E" w:rsidP="002D51C4">
      <w:pPr>
        <w:pStyle w:val="StyleJustifiedLinespacing15lines"/>
      </w:pPr>
    </w:p>
    <w:p w14:paraId="250383CE" w14:textId="77777777" w:rsidR="00DA3BA1" w:rsidRDefault="00DA3BA1" w:rsidP="003D017A">
      <w:pPr>
        <w:pStyle w:val="StyleJustifiedLinespacing15lines"/>
      </w:pPr>
      <w:r>
        <w:t xml:space="preserve">This section describes the data that the CMA will require in order to calculate the Wholesale Charges payable in respect of Trade Effluent Services at each Discharge Point relating to a </w:t>
      </w:r>
      <w:r w:rsidR="009865F7">
        <w:t>S</w:t>
      </w:r>
      <w:r>
        <w:t>ewerage Supply Point. Scottish Water shall provide the data either as part of the Scottish Water Data, or in accordance with the processes outlined in this CSD.</w:t>
      </w:r>
    </w:p>
    <w:p w14:paraId="12E44E8E" w14:textId="77777777" w:rsidR="00DA3BA1" w:rsidRDefault="00DA3BA1" w:rsidP="003D017A">
      <w:pPr>
        <w:pStyle w:val="StyleJustifiedLinespacing15lines"/>
      </w:pPr>
    </w:p>
    <w:p w14:paraId="5BA65375" w14:textId="77777777" w:rsidR="00DA3BA1" w:rsidRDefault="00DA3BA1" w:rsidP="0038212B">
      <w:pPr>
        <w:pStyle w:val="Heading2"/>
        <w:keepNext w:val="0"/>
        <w:spacing w:line="360" w:lineRule="auto"/>
      </w:pPr>
      <w:bookmarkStart w:id="4" w:name="_Toc23946308"/>
      <w:r w:rsidRPr="0038212B">
        <w:rPr>
          <w:b w:val="0"/>
          <w:bCs w:val="0"/>
          <w:i w:val="0"/>
          <w:iCs w:val="0"/>
          <w:color w:val="00436E"/>
        </w:rPr>
        <w:t>Notification of a New Discharge Point(s)</w:t>
      </w:r>
      <w:bookmarkEnd w:id="4"/>
    </w:p>
    <w:p w14:paraId="16DCA059" w14:textId="77777777" w:rsidR="00DA3BA1" w:rsidRDefault="00DA3BA1" w:rsidP="00DA3BA1">
      <w:pPr>
        <w:jc w:val="both"/>
      </w:pPr>
    </w:p>
    <w:p w14:paraId="29003EF0" w14:textId="77777777" w:rsidR="00DA3BA1" w:rsidRDefault="00DA3BA1" w:rsidP="003D017A">
      <w:pPr>
        <w:pStyle w:val="StyleJustifiedLinespacing15lines"/>
      </w:pPr>
      <w:r>
        <w:t xml:space="preserve">A Discharge Point shall be notified to the CMA in order to commence Trade Effluent Services in relation to a </w:t>
      </w:r>
      <w:r w:rsidR="009865F7">
        <w:t>S</w:t>
      </w:r>
      <w:r>
        <w:t>ewerage Supply Point. This may be when:</w:t>
      </w:r>
    </w:p>
    <w:p w14:paraId="097B5768" w14:textId="77777777" w:rsidR="00DA3BA1" w:rsidRPr="00A55554" w:rsidRDefault="00DA3BA1" w:rsidP="00DA3BA1">
      <w:pPr>
        <w:numPr>
          <w:ilvl w:val="0"/>
          <w:numId w:val="24"/>
        </w:numPr>
        <w:spacing w:before="100" w:beforeAutospacing="1" w:line="360" w:lineRule="auto"/>
        <w:ind w:left="1077" w:hanging="357"/>
        <w:jc w:val="both"/>
        <w:rPr>
          <w:bCs/>
        </w:rPr>
      </w:pPr>
      <w:r w:rsidRPr="00A966A8">
        <w:t xml:space="preserve">a New Connection or a New Supply Point for Sewerage Services is created in accordance with CSD 0101 (Registration New Connections and New Supply Points) and has a related Discharge Point(s); or </w:t>
      </w:r>
    </w:p>
    <w:p w14:paraId="5BD4D891" w14:textId="77777777" w:rsidR="00DA3BA1" w:rsidRPr="00A966A8" w:rsidRDefault="00DA3BA1" w:rsidP="003D017A">
      <w:pPr>
        <w:numPr>
          <w:ilvl w:val="0"/>
          <w:numId w:val="24"/>
        </w:numPr>
        <w:spacing w:before="100" w:beforeAutospacing="1" w:line="360" w:lineRule="auto"/>
        <w:ind w:left="1077" w:hanging="357"/>
        <w:jc w:val="both"/>
        <w:rPr>
          <w:bCs/>
        </w:rPr>
      </w:pPr>
      <w:r w:rsidRPr="00A966A8">
        <w:t xml:space="preserve">Trade Effluent Services are commenced at an existing </w:t>
      </w:r>
      <w:r w:rsidR="009865F7">
        <w:t>S</w:t>
      </w:r>
      <w:r w:rsidRPr="00A966A8">
        <w:t>ewerage Supply Point, for example on grant of consent for Trade Effluent under the Operational Code, in which case the related Discharge Point(s) must be e</w:t>
      </w:r>
      <w:r>
        <w:t>stablished in the Central System</w:t>
      </w:r>
      <w:r w:rsidR="001E4653">
        <w:t>s</w:t>
      </w:r>
      <w:r>
        <w:t>.</w:t>
      </w:r>
    </w:p>
    <w:p w14:paraId="0F851DD4" w14:textId="77777777" w:rsidR="00DA3BA1" w:rsidRDefault="00DA3BA1" w:rsidP="00DA3BA1">
      <w:pPr>
        <w:spacing w:before="100" w:beforeAutospacing="1" w:line="360" w:lineRule="auto"/>
        <w:jc w:val="both"/>
      </w:pPr>
      <w:r w:rsidRPr="00A55554">
        <w:rPr>
          <w:bCs/>
        </w:rPr>
        <w:t>I</w:t>
      </w:r>
      <w:r>
        <w:t xml:space="preserve">n either case, the details for the Discharge Point related to a </w:t>
      </w:r>
      <w:r w:rsidR="009865F7">
        <w:t>S</w:t>
      </w:r>
      <w:r>
        <w:t xml:space="preserve">ewerage Supply Point will form part of the SPID Data for that Supply Point. </w:t>
      </w:r>
    </w:p>
    <w:p w14:paraId="00D5F7C1" w14:textId="77777777" w:rsidR="00DA3BA1" w:rsidRDefault="00DA3BA1" w:rsidP="003D017A">
      <w:pPr>
        <w:pStyle w:val="StyleJustifiedLinespacing15lines"/>
      </w:pPr>
    </w:p>
    <w:p w14:paraId="2B8E6142" w14:textId="77777777" w:rsidR="00DA3BA1" w:rsidRDefault="00DA3BA1" w:rsidP="00DA3BA1">
      <w:pPr>
        <w:spacing w:line="360" w:lineRule="auto"/>
        <w:jc w:val="both"/>
        <w:rPr>
          <w:b/>
          <w:color w:val="00436E"/>
        </w:rPr>
      </w:pPr>
      <w:r>
        <w:rPr>
          <w:b/>
          <w:color w:val="00436E"/>
        </w:rPr>
        <w:t xml:space="preserve">Trade Effluent relevant SPID Data </w:t>
      </w:r>
    </w:p>
    <w:p w14:paraId="1035F906" w14:textId="4E533C88" w:rsidR="00DA3BA1" w:rsidRDefault="00DA3BA1" w:rsidP="003D017A">
      <w:pPr>
        <w:pStyle w:val="StyleJustifiedLinespacing15lines"/>
      </w:pPr>
      <w:r>
        <w:t xml:space="preserve">Scottish Water will provide the </w:t>
      </w:r>
      <w:smartTag w:uri="urn:schemas-microsoft-com:office:smarttags" w:element="stockticker">
        <w:r>
          <w:t>CMA</w:t>
        </w:r>
      </w:smartTag>
      <w:r>
        <w:t xml:space="preserve"> with the following information in respect of each Discharge Point at a </w:t>
      </w:r>
      <w:r w:rsidR="009865F7">
        <w:t>S</w:t>
      </w:r>
      <w:r>
        <w:t xml:space="preserve">ewerage Supply Point, which the </w:t>
      </w:r>
      <w:smartTag w:uri="urn:schemas-microsoft-com:office:smarttags" w:element="stockticker">
        <w:r>
          <w:t>CMA</w:t>
        </w:r>
      </w:smartTag>
      <w:r>
        <w:t xml:space="preserve"> will hold as part of the relevant SPID Data using the Data Transaction T021.0 (</w:t>
      </w:r>
      <w:r w:rsidR="00A86501">
        <w:t xml:space="preserve">Create New </w:t>
      </w:r>
      <w:r>
        <w:t>DPID) and T023.0 (</w:t>
      </w:r>
      <w:r w:rsidR="009D7F18">
        <w:t>Update</w:t>
      </w:r>
      <w:r>
        <w:t xml:space="preserve"> Meter Association): </w:t>
      </w:r>
    </w:p>
    <w:p w14:paraId="019F0435" w14:textId="77777777" w:rsidR="00DA3BA1" w:rsidRDefault="00DA3BA1" w:rsidP="003D017A">
      <w:pPr>
        <w:pStyle w:val="StyleJustifiedLinespacing15lines"/>
      </w:pPr>
    </w:p>
    <w:p w14:paraId="4C7116BE" w14:textId="77777777" w:rsidR="00DA3BA1" w:rsidRDefault="00DA3BA1" w:rsidP="003D017A">
      <w:pPr>
        <w:pStyle w:val="StyleJustifiedLinespacing15lines"/>
      </w:pPr>
      <w:r>
        <w:rPr>
          <w:b/>
          <w:color w:val="00436E"/>
        </w:rPr>
        <w:t>DPID</w:t>
      </w:r>
      <w:r>
        <w:t xml:space="preserve">: The unique identifier allocated to the Discharge Point by Scottish Water in respect of the </w:t>
      </w:r>
      <w:smartTag w:uri="urn:schemas-microsoft-com:office:smarttags" w:element="PersonName">
        <w:r>
          <w:t>Trade Effluent</w:t>
        </w:r>
      </w:smartTag>
      <w:r>
        <w:rPr>
          <w:b/>
        </w:rPr>
        <w:t xml:space="preserve"> </w:t>
      </w:r>
      <w:r>
        <w:t>Services relevant to that Discharge Point.</w:t>
      </w:r>
    </w:p>
    <w:p w14:paraId="29826309" w14:textId="77777777" w:rsidR="00DA3BA1" w:rsidRDefault="00DA3BA1" w:rsidP="00DA3BA1">
      <w:pPr>
        <w:spacing w:line="360" w:lineRule="auto"/>
        <w:jc w:val="both"/>
        <w:rPr>
          <w:b/>
        </w:rPr>
      </w:pPr>
    </w:p>
    <w:p w14:paraId="0A1E1C1A" w14:textId="77777777" w:rsidR="00DA3BA1" w:rsidRDefault="00DA3BA1" w:rsidP="003D017A">
      <w:pPr>
        <w:pStyle w:val="StyleJustifiedLinespacing15lines"/>
      </w:pPr>
      <w:r>
        <w:rPr>
          <w:b/>
          <w:color w:val="00436E"/>
        </w:rPr>
        <w:t xml:space="preserve">Effective From Date in relation to the </w:t>
      </w:r>
      <w:r>
        <w:rPr>
          <w:b/>
          <w:color w:val="00436E"/>
          <w:sz w:val="18"/>
        </w:rPr>
        <w:t>Discharge Point</w:t>
      </w:r>
      <w:r>
        <w:t xml:space="preserve">: The date from which </w:t>
      </w:r>
      <w:smartTag w:uri="urn:schemas-microsoft-com:office:smarttags" w:element="PersonName">
        <w:r>
          <w:t>Trade Effluent</w:t>
        </w:r>
      </w:smartTag>
      <w:r>
        <w:t xml:space="preserve"> Services are commenced at the relevant Discharge Point</w:t>
      </w:r>
    </w:p>
    <w:p w14:paraId="4028BE07" w14:textId="77777777" w:rsidR="00DA3BA1" w:rsidRDefault="00DA3BA1" w:rsidP="003D017A">
      <w:pPr>
        <w:pStyle w:val="StyleJustifiedLinespacing15lines"/>
      </w:pPr>
    </w:p>
    <w:p w14:paraId="760EEF4D" w14:textId="77777777" w:rsidR="00DA3BA1" w:rsidRDefault="00DA3BA1" w:rsidP="003D017A">
      <w:pPr>
        <w:pStyle w:val="StyleJustifiedLinespacing15lines"/>
      </w:pPr>
      <w:r>
        <w:rPr>
          <w:b/>
          <w:color w:val="00436E"/>
        </w:rPr>
        <w:t>Annual Non-domestic Allowance</w:t>
      </w:r>
      <w:r>
        <w:t xml:space="preserve">: The Actual Yearly Volume of Foul Sewerage Services in relation to </w:t>
      </w:r>
      <w:r w:rsidR="00DB5A75">
        <w:t>M</w:t>
      </w:r>
      <w:r w:rsidR="00D02F39">
        <w:t xml:space="preserve">eters associated with </w:t>
      </w:r>
      <w:r w:rsidR="00993F1D">
        <w:t xml:space="preserve">a </w:t>
      </w:r>
      <w:r w:rsidR="00D02F39">
        <w:t xml:space="preserve">Discharge Point </w:t>
      </w:r>
      <w:r>
        <w:t xml:space="preserve">(which Actual Yearly Volume is not Actual Volume Discharged of </w:t>
      </w:r>
      <w:smartTag w:uri="urn:schemas-microsoft-com:office:smarttags" w:element="PersonName">
        <w:r>
          <w:t>Trade Effluent</w:t>
        </w:r>
      </w:smartTag>
      <w:r>
        <w:t xml:space="preserve"> Services provided in relation to the Discharge Point). </w:t>
      </w:r>
    </w:p>
    <w:p w14:paraId="35FF583B" w14:textId="77777777" w:rsidR="00BD1405" w:rsidRDefault="00BD1405" w:rsidP="003D017A">
      <w:pPr>
        <w:pStyle w:val="StyleJustifiedLinespacing15lines"/>
      </w:pPr>
    </w:p>
    <w:p w14:paraId="1FE8A1A2" w14:textId="77777777" w:rsidR="00BD1405" w:rsidRPr="00BD1405" w:rsidRDefault="00BD1405" w:rsidP="003D017A">
      <w:pPr>
        <w:pStyle w:val="StyleJustifiedLinespacing15lines"/>
        <w:rPr>
          <w:bCs/>
        </w:rPr>
      </w:pPr>
      <w:r>
        <w:rPr>
          <w:b/>
          <w:bCs/>
        </w:rPr>
        <w:t xml:space="preserve">Percentage Allowance:  </w:t>
      </w:r>
      <w:r>
        <w:rPr>
          <w:bCs/>
        </w:rPr>
        <w:t xml:space="preserve">The </w:t>
      </w:r>
      <w:r w:rsidR="00C3547A">
        <w:rPr>
          <w:bCs/>
        </w:rPr>
        <w:t>amount</w:t>
      </w:r>
      <w:r>
        <w:rPr>
          <w:bCs/>
        </w:rPr>
        <w:t xml:space="preserve"> of </w:t>
      </w:r>
      <w:r w:rsidR="00C3547A">
        <w:rPr>
          <w:bCs/>
        </w:rPr>
        <w:t xml:space="preserve">the </w:t>
      </w:r>
      <w:r>
        <w:rPr>
          <w:bCs/>
        </w:rPr>
        <w:t xml:space="preserve">Actual Yearly Volume of Water Services of </w:t>
      </w:r>
      <w:r w:rsidR="007B349F">
        <w:rPr>
          <w:bCs/>
        </w:rPr>
        <w:t xml:space="preserve">all </w:t>
      </w:r>
      <w:r>
        <w:rPr>
          <w:bCs/>
        </w:rPr>
        <w:t xml:space="preserve">Meters associated </w:t>
      </w:r>
      <w:smartTag w:uri="urn:schemas-microsoft-com:office:smarttags" w:element="PersonName">
        <w:r>
          <w:rPr>
            <w:bCs/>
          </w:rPr>
          <w:t>with</w:t>
        </w:r>
      </w:smartTag>
      <w:r>
        <w:rPr>
          <w:bCs/>
        </w:rPr>
        <w:t xml:space="preserve"> the Discharge Point</w:t>
      </w:r>
      <w:r w:rsidR="00C3547A">
        <w:rPr>
          <w:bCs/>
        </w:rPr>
        <w:t>, expressed as a percentage,</w:t>
      </w:r>
      <w:r>
        <w:rPr>
          <w:bCs/>
        </w:rPr>
        <w:t xml:space="preserve"> which is not discharged to the Scottish Water sewer</w:t>
      </w:r>
      <w:r w:rsidR="00C3547A">
        <w:rPr>
          <w:bCs/>
        </w:rPr>
        <w:t>;</w:t>
      </w:r>
      <w:r w:rsidR="007B349F">
        <w:rPr>
          <w:bCs/>
        </w:rPr>
        <w:t xml:space="preserve"> for example</w:t>
      </w:r>
      <w:r>
        <w:rPr>
          <w:bCs/>
        </w:rPr>
        <w:t xml:space="preserve"> due to evaporation or because it is used in production.</w:t>
      </w:r>
    </w:p>
    <w:p w14:paraId="3A8D814B" w14:textId="77777777" w:rsidR="00DA3BA1" w:rsidRDefault="00DA3BA1" w:rsidP="00DA3BA1">
      <w:pPr>
        <w:spacing w:line="360" w:lineRule="auto"/>
        <w:jc w:val="both"/>
        <w:rPr>
          <w:b/>
          <w:bCs/>
        </w:rPr>
      </w:pPr>
    </w:p>
    <w:p w14:paraId="61A5F1FC" w14:textId="77777777" w:rsidR="00BD1405" w:rsidRPr="00BD1405" w:rsidRDefault="00BD1405" w:rsidP="00DA3BA1">
      <w:pPr>
        <w:spacing w:line="360" w:lineRule="auto"/>
        <w:jc w:val="both"/>
        <w:rPr>
          <w:bCs/>
        </w:rPr>
      </w:pPr>
      <w:r>
        <w:rPr>
          <w:b/>
          <w:bCs/>
        </w:rPr>
        <w:t xml:space="preserve">Fixed Allowance:  </w:t>
      </w:r>
      <w:r>
        <w:rPr>
          <w:bCs/>
        </w:rPr>
        <w:t xml:space="preserve">The </w:t>
      </w:r>
      <w:r w:rsidR="00C3547A">
        <w:rPr>
          <w:bCs/>
        </w:rPr>
        <w:t>amount</w:t>
      </w:r>
      <w:r>
        <w:rPr>
          <w:bCs/>
        </w:rPr>
        <w:t xml:space="preserve"> of the Actual Yearly Volume of Water Services of </w:t>
      </w:r>
      <w:r w:rsidR="00C3547A">
        <w:rPr>
          <w:bCs/>
        </w:rPr>
        <w:t xml:space="preserve">all </w:t>
      </w:r>
      <w:r>
        <w:rPr>
          <w:bCs/>
        </w:rPr>
        <w:t xml:space="preserve">Meters associated </w:t>
      </w:r>
      <w:smartTag w:uri="urn:schemas-microsoft-com:office:smarttags" w:element="PersonName">
        <w:r>
          <w:rPr>
            <w:bCs/>
          </w:rPr>
          <w:t>with</w:t>
        </w:r>
      </w:smartTag>
      <w:r>
        <w:rPr>
          <w:bCs/>
        </w:rPr>
        <w:t xml:space="preserve"> the Discharge Point</w:t>
      </w:r>
      <w:r w:rsidR="00C3547A">
        <w:rPr>
          <w:bCs/>
        </w:rPr>
        <w:t>, expressed as an annual volume in m</w:t>
      </w:r>
      <w:r w:rsidR="00C3547A" w:rsidRPr="00C3547A">
        <w:rPr>
          <w:bCs/>
          <w:vertAlign w:val="superscript"/>
        </w:rPr>
        <w:t>3</w:t>
      </w:r>
      <w:r w:rsidR="00C3547A">
        <w:rPr>
          <w:bCs/>
        </w:rPr>
        <w:t>,</w:t>
      </w:r>
      <w:r>
        <w:rPr>
          <w:bCs/>
        </w:rPr>
        <w:t xml:space="preserve"> which is not discharged to the Scottish Water sewer</w:t>
      </w:r>
      <w:r w:rsidR="00C3547A">
        <w:rPr>
          <w:bCs/>
        </w:rPr>
        <w:t>; for example</w:t>
      </w:r>
      <w:r>
        <w:rPr>
          <w:bCs/>
        </w:rPr>
        <w:t xml:space="preserve"> due to evaporation</w:t>
      </w:r>
      <w:r w:rsidR="00C3547A">
        <w:rPr>
          <w:bCs/>
        </w:rPr>
        <w:t>,</w:t>
      </w:r>
      <w:r>
        <w:rPr>
          <w:bCs/>
        </w:rPr>
        <w:t xml:space="preserve"> because it is used in production</w:t>
      </w:r>
      <w:r w:rsidR="00D32C89">
        <w:rPr>
          <w:bCs/>
        </w:rPr>
        <w:t xml:space="preserve"> or because it is surface water recorded by an effluent meter in respect of which Property Drainage charges are already applied</w:t>
      </w:r>
      <w:r>
        <w:rPr>
          <w:bCs/>
        </w:rPr>
        <w:t xml:space="preserve">. </w:t>
      </w:r>
    </w:p>
    <w:p w14:paraId="36414549" w14:textId="77777777" w:rsidR="00BD1405" w:rsidRDefault="00BD1405" w:rsidP="00DA3BA1">
      <w:pPr>
        <w:spacing w:line="360" w:lineRule="auto"/>
        <w:jc w:val="both"/>
        <w:rPr>
          <w:b/>
          <w:bCs/>
        </w:rPr>
      </w:pPr>
    </w:p>
    <w:p w14:paraId="010BDB36" w14:textId="77777777" w:rsidR="00DA3BA1" w:rsidRDefault="00DA3BA1" w:rsidP="003D017A">
      <w:pPr>
        <w:pStyle w:val="StyleJustifiedLinespacing15lines"/>
      </w:pPr>
      <w:bookmarkStart w:id="5" w:name="OLE_LINK1"/>
      <w:bookmarkStart w:id="6" w:name="OLE_LINK2"/>
      <w:r>
        <w:rPr>
          <w:b/>
          <w:color w:val="00436E"/>
        </w:rPr>
        <w:t>Seasonal discharge indicator</w:t>
      </w:r>
      <w:r>
        <w:t>: Notification of requirement to apply a premium to the Wholesale Charges payable in respect of Trade Effluent Services in accordance with the Wholesale Charges Scheme</w:t>
      </w:r>
      <w:bookmarkEnd w:id="5"/>
      <w:bookmarkEnd w:id="6"/>
      <w:r>
        <w:t>.</w:t>
      </w:r>
    </w:p>
    <w:p w14:paraId="3EE56A5A" w14:textId="77777777" w:rsidR="00DA3BA1" w:rsidRDefault="00DA3BA1" w:rsidP="003D017A">
      <w:pPr>
        <w:pStyle w:val="StyleJustifiedLinespacing15lines"/>
      </w:pPr>
    </w:p>
    <w:p w14:paraId="022DE055" w14:textId="77777777" w:rsidR="00DA3BA1" w:rsidRDefault="00DA3BA1" w:rsidP="003D017A">
      <w:pPr>
        <w:pStyle w:val="StyleJustifiedLinespacing15lines"/>
        <w:rPr>
          <w:b/>
        </w:rPr>
      </w:pPr>
      <w:r>
        <w:rPr>
          <w:b/>
          <w:color w:val="00436E"/>
        </w:rPr>
        <w:t>Trade Effluent Estimated Yearly Volume</w:t>
      </w:r>
      <w:r>
        <w:t xml:space="preserve">: Notification of the Estimated Yearly Volume of Trade Effluent Services in relation to the Discharge Point for initial use in settlement calculations until the Actual Volume Discharged of Trade Effluent Services is provided to the </w:t>
      </w:r>
      <w:smartTag w:uri="urn:schemas-microsoft-com:office:smarttags" w:element="stockticker">
        <w:r>
          <w:t>CMA</w:t>
        </w:r>
      </w:smartTag>
      <w:r>
        <w:t>.</w:t>
      </w:r>
      <w:r w:rsidR="005A3CC1">
        <w:t xml:space="preserve"> This data is no longer required for any Discharge Point </w:t>
      </w:r>
      <w:r w:rsidR="004F6A53">
        <w:t xml:space="preserve">with an Effective From date </w:t>
      </w:r>
      <w:r w:rsidR="005A3CC1">
        <w:t>after 31 March 201</w:t>
      </w:r>
      <w:r w:rsidR="0099605D">
        <w:t>3</w:t>
      </w:r>
      <w:r w:rsidR="005A3CC1">
        <w:t>.</w:t>
      </w:r>
    </w:p>
    <w:p w14:paraId="3503CF75" w14:textId="77777777" w:rsidR="00DA3BA1" w:rsidRDefault="00DA3BA1" w:rsidP="00DA3BA1">
      <w:pPr>
        <w:spacing w:before="100" w:beforeAutospacing="1" w:line="360" w:lineRule="auto"/>
        <w:jc w:val="both"/>
      </w:pPr>
      <w:r w:rsidRPr="00A966A8">
        <w:rPr>
          <w:b/>
          <w:bCs/>
          <w:color w:val="00436E"/>
        </w:rPr>
        <w:t>Trade Effluent availability data:</w:t>
      </w:r>
    </w:p>
    <w:p w14:paraId="6E3A8648" w14:textId="77777777" w:rsidR="00DA3BA1" w:rsidRDefault="00DA3BA1" w:rsidP="003D017A">
      <w:pPr>
        <w:pStyle w:val="StyleJustifiedLinespacing15lines"/>
      </w:pPr>
      <w:r>
        <w:t>Chargeable Daily Volume (m</w:t>
      </w:r>
      <w:r>
        <w:rPr>
          <w:vertAlign w:val="superscript"/>
        </w:rPr>
        <w:t>3</w:t>
      </w:r>
      <w:r>
        <w:t xml:space="preserve">); CDV </w:t>
      </w:r>
    </w:p>
    <w:p w14:paraId="563E73A3" w14:textId="77777777" w:rsidR="00DA3BA1" w:rsidRDefault="00DA3BA1" w:rsidP="003D017A">
      <w:pPr>
        <w:pStyle w:val="StyleJustifiedLinespacing15lines"/>
      </w:pPr>
      <w:r>
        <w:t xml:space="preserve">Chargeable Settled Biological Oxygen Demand load (kg/day); </w:t>
      </w:r>
      <w:proofErr w:type="spellStart"/>
      <w:r>
        <w:t>sBODl</w:t>
      </w:r>
      <w:proofErr w:type="spellEnd"/>
    </w:p>
    <w:p w14:paraId="34E71B3E" w14:textId="77777777" w:rsidR="00F723F0" w:rsidRDefault="00DA3BA1" w:rsidP="003D017A">
      <w:pPr>
        <w:pStyle w:val="StyleJustifiedLinespacing15lines"/>
      </w:pPr>
      <w:r>
        <w:t xml:space="preserve">Chargeable Total Suspended Solids load (kg/day); </w:t>
      </w:r>
      <w:proofErr w:type="spellStart"/>
      <w:r>
        <w:t>TSSl</w:t>
      </w:r>
      <w:proofErr w:type="spellEnd"/>
    </w:p>
    <w:p w14:paraId="210CEA00" w14:textId="77777777" w:rsidR="00DA3BA1" w:rsidRDefault="00F723F0" w:rsidP="003D017A">
      <w:pPr>
        <w:pStyle w:val="StyleJustifiedLinespacing15lines"/>
      </w:pPr>
      <w:r>
        <w:t xml:space="preserve">(Note: this data may vary on a seasonal basis, in which case either the annual average data will be </w:t>
      </w:r>
      <w:r w:rsidR="000371C1">
        <w:t>recorded in the Central Systems</w:t>
      </w:r>
      <w:r>
        <w:t xml:space="preserve"> or the differing availability data </w:t>
      </w:r>
      <w:r w:rsidR="000371C1">
        <w:t>will</w:t>
      </w:r>
      <w:r>
        <w:t xml:space="preserve"> be supplied, along with the relevant dates within which those differing values will apply.)</w:t>
      </w:r>
    </w:p>
    <w:p w14:paraId="0779B8A0" w14:textId="77777777" w:rsidR="00DA3BA1" w:rsidRDefault="00DA3BA1" w:rsidP="00DA3BA1">
      <w:pPr>
        <w:spacing w:before="100" w:beforeAutospacing="1" w:line="360" w:lineRule="auto"/>
        <w:jc w:val="both"/>
      </w:pPr>
      <w:r w:rsidRPr="00A966A8">
        <w:rPr>
          <w:b/>
          <w:bCs/>
          <w:color w:val="00436E"/>
        </w:rPr>
        <w:t>Trade Effluent operating data</w:t>
      </w:r>
      <w:r>
        <w:t>:</w:t>
      </w:r>
    </w:p>
    <w:p w14:paraId="63AC958F" w14:textId="77777777" w:rsidR="00DA3BA1" w:rsidRDefault="00DA3BA1" w:rsidP="003D017A">
      <w:pPr>
        <w:pStyle w:val="StyleJustifiedLinespacing15lines"/>
      </w:pPr>
      <w:r>
        <w:t xml:space="preserve">Fixed Strength Chemical Oxygen Demand; </w:t>
      </w:r>
      <w:proofErr w:type="spellStart"/>
      <w:r>
        <w:t>Ot</w:t>
      </w:r>
      <w:proofErr w:type="spellEnd"/>
    </w:p>
    <w:p w14:paraId="6EF27B11" w14:textId="77777777" w:rsidR="00DA3BA1" w:rsidRDefault="00DA3BA1" w:rsidP="003D017A">
      <w:pPr>
        <w:pStyle w:val="StyleJustifiedLinespacing15lines"/>
      </w:pPr>
      <w:r>
        <w:t>Fixed Strength Solids Demand; St</w:t>
      </w:r>
    </w:p>
    <w:p w14:paraId="67683F7F" w14:textId="77777777" w:rsidR="00D32C89" w:rsidRDefault="00D32C89" w:rsidP="003D017A">
      <w:pPr>
        <w:pStyle w:val="StyleJustifiedLinespacing15lines"/>
      </w:pPr>
    </w:p>
    <w:p w14:paraId="2558E2F3" w14:textId="77777777" w:rsidR="00D32C89" w:rsidRPr="00D32C89" w:rsidRDefault="00D32C89" w:rsidP="003D017A">
      <w:pPr>
        <w:pStyle w:val="StyleJustifiedLinespacing15lines"/>
      </w:pPr>
      <w:r>
        <w:rPr>
          <w:b/>
        </w:rPr>
        <w:t xml:space="preserve">Trade Effluent Treatment Indicator:  </w:t>
      </w:r>
      <w:r>
        <w:t>The level of treatment provided by Scottish Water to Trade Effluent from the Discharge Point, being Secondary, Primary or Sub-Primary.</w:t>
      </w:r>
    </w:p>
    <w:p w14:paraId="5E0748C3" w14:textId="77777777" w:rsidR="003D017A" w:rsidRDefault="003D017A" w:rsidP="00DA3BA1">
      <w:pPr>
        <w:pStyle w:val="BodyText"/>
      </w:pPr>
    </w:p>
    <w:p w14:paraId="587F3B6D" w14:textId="6A45FF87" w:rsidR="00DA3BA1" w:rsidRDefault="00DA3BA1" w:rsidP="003D017A">
      <w:pPr>
        <w:pStyle w:val="StyleJustifiedLinespacing15lines"/>
      </w:pPr>
      <w:r>
        <w:lastRenderedPageBreak/>
        <w:t>Where the CMA accepts the T021.0</w:t>
      </w:r>
      <w:r w:rsidR="00A86501">
        <w:t xml:space="preserve"> (Create New DPID)</w:t>
      </w:r>
      <w:r>
        <w:t>, the CMA will notify the Sewerage Licensed Provider of the Discharge Point(s) using Data Transaction T021.1</w:t>
      </w:r>
      <w:r w:rsidR="00A86501">
        <w:t xml:space="preserve"> (Notify DPID).</w:t>
      </w:r>
    </w:p>
    <w:p w14:paraId="2417B597" w14:textId="77777777" w:rsidR="00DA3BA1" w:rsidRDefault="00DA3BA1" w:rsidP="003D017A">
      <w:pPr>
        <w:pStyle w:val="StyleJustifiedLinespacing15lines"/>
      </w:pPr>
    </w:p>
    <w:p w14:paraId="3C9E3866" w14:textId="1A68BAE2" w:rsidR="00DA3BA1" w:rsidRDefault="00DA3BA1" w:rsidP="003D017A">
      <w:pPr>
        <w:pStyle w:val="StyleJustifiedLinespacing15lines"/>
        <w:rPr>
          <w:b/>
          <w:bCs/>
        </w:rPr>
      </w:pPr>
      <w:r>
        <w:t>Where the CMA rejects the notification of the Discharge Point(s), it will notify Scottish Water of the rejection, together with the reason, using the Data Transaction T009.1 (</w:t>
      </w:r>
      <w:r w:rsidR="00016F03" w:rsidRPr="00016F03">
        <w:t>Notify Error/Acceptance (SW)</w:t>
      </w:r>
      <w:r>
        <w:t>) within 1 Business Day of receiving the T021.0.</w:t>
      </w:r>
    </w:p>
    <w:p w14:paraId="1CE67307" w14:textId="77777777" w:rsidR="006C1674" w:rsidRDefault="006C1674" w:rsidP="003D017A">
      <w:pPr>
        <w:pStyle w:val="BodyText"/>
        <w:spacing w:line="360" w:lineRule="auto"/>
        <w:rPr>
          <w:rStyle w:val="Heading4Char"/>
        </w:rPr>
      </w:pPr>
    </w:p>
    <w:p w14:paraId="34E1F416" w14:textId="77777777" w:rsidR="002D4A09" w:rsidRDefault="00DA3BA1" w:rsidP="003D017A">
      <w:pPr>
        <w:pStyle w:val="BodyText"/>
        <w:spacing w:line="360" w:lineRule="auto"/>
        <w:rPr>
          <w:rStyle w:val="Heading4Char"/>
        </w:rPr>
      </w:pPr>
      <w:r>
        <w:rPr>
          <w:rStyle w:val="Heading4Char"/>
        </w:rPr>
        <w:t xml:space="preserve">Meter Association </w:t>
      </w:r>
      <w:r w:rsidR="006C1674">
        <w:rPr>
          <w:rStyle w:val="Heading4Char"/>
        </w:rPr>
        <w:t>(</w:t>
      </w:r>
      <w:r>
        <w:rPr>
          <w:rStyle w:val="Heading4Char"/>
        </w:rPr>
        <w:t xml:space="preserve">T023.0 T023.1) </w:t>
      </w:r>
      <w:r w:rsidR="0047358E">
        <w:rPr>
          <w:rStyle w:val="Heading4Char"/>
        </w:rPr>
        <w:t xml:space="preserve"> </w:t>
      </w:r>
    </w:p>
    <w:p w14:paraId="4FD7A271" w14:textId="3D139FB0" w:rsidR="002F5B37" w:rsidRPr="002D4A09" w:rsidRDefault="006C1674" w:rsidP="003D017A">
      <w:pPr>
        <w:pStyle w:val="BodyText"/>
        <w:spacing w:line="360" w:lineRule="auto"/>
        <w:rPr>
          <w:rStyle w:val="Heading4Char"/>
          <w:b w:val="0"/>
          <w:color w:val="auto"/>
        </w:rPr>
      </w:pPr>
      <w:r w:rsidRPr="002D4A09">
        <w:rPr>
          <w:rStyle w:val="Heading4Char"/>
          <w:b w:val="0"/>
          <w:color w:val="auto"/>
        </w:rPr>
        <w:t xml:space="preserve">A Discharge Point must be associated with at least one </w:t>
      </w:r>
      <w:r w:rsidR="00DB5A75" w:rsidRPr="002D4A09">
        <w:rPr>
          <w:rStyle w:val="Heading4Char"/>
          <w:b w:val="0"/>
          <w:color w:val="auto"/>
        </w:rPr>
        <w:t>M</w:t>
      </w:r>
      <w:r w:rsidRPr="002D4A09">
        <w:rPr>
          <w:rStyle w:val="Heading4Char"/>
          <w:b w:val="0"/>
          <w:color w:val="auto"/>
        </w:rPr>
        <w:t>eter</w:t>
      </w:r>
      <w:r w:rsidR="00793D98" w:rsidRPr="002D4A09">
        <w:rPr>
          <w:rStyle w:val="Heading4Char"/>
          <w:b w:val="0"/>
          <w:color w:val="auto"/>
        </w:rPr>
        <w:t>. This should include</w:t>
      </w:r>
      <w:r w:rsidR="002F5B37" w:rsidRPr="002D4A09">
        <w:rPr>
          <w:rStyle w:val="Heading4Char"/>
          <w:b w:val="0"/>
          <w:color w:val="auto"/>
        </w:rPr>
        <w:t>:</w:t>
      </w:r>
    </w:p>
    <w:p w14:paraId="1E7FAD28" w14:textId="77777777" w:rsidR="002F5B37" w:rsidRDefault="00793D98" w:rsidP="002F5B37">
      <w:pPr>
        <w:pStyle w:val="BodyText"/>
        <w:numPr>
          <w:ilvl w:val="0"/>
          <w:numId w:val="41"/>
        </w:numPr>
        <w:spacing w:line="360" w:lineRule="auto"/>
      </w:pPr>
      <w:r w:rsidRPr="002F5B37">
        <w:t xml:space="preserve">any </w:t>
      </w:r>
      <w:r w:rsidR="006C1674" w:rsidRPr="002F5B37">
        <w:t xml:space="preserve">Related Water </w:t>
      </w:r>
      <w:r w:rsidRPr="002F5B37">
        <w:t>Supply Meters or Private Water Meters supplying water to the premises which is discharged to the Discharge Point as Trade Effluent</w:t>
      </w:r>
      <w:r w:rsidR="002F5B37">
        <w:t>;</w:t>
      </w:r>
    </w:p>
    <w:p w14:paraId="2322A4C9" w14:textId="77777777" w:rsidR="002F5B37" w:rsidRDefault="00793D98" w:rsidP="002F5B37">
      <w:pPr>
        <w:pStyle w:val="BodyText"/>
        <w:numPr>
          <w:ilvl w:val="0"/>
          <w:numId w:val="41"/>
        </w:numPr>
        <w:spacing w:line="360" w:lineRule="auto"/>
      </w:pPr>
      <w:r w:rsidRPr="002F5B37">
        <w:t>any Private Effluent Meters recording Trade Effluent discharged</w:t>
      </w:r>
      <w:r w:rsidR="002F5B37">
        <w:t>;</w:t>
      </w:r>
      <w:r w:rsidRPr="002F5B37">
        <w:t xml:space="preserve"> and </w:t>
      </w:r>
    </w:p>
    <w:p w14:paraId="031870EA" w14:textId="77777777" w:rsidR="002F5B37" w:rsidRPr="002F5B37" w:rsidRDefault="00793D98" w:rsidP="002F5B37">
      <w:pPr>
        <w:pStyle w:val="BodyText"/>
        <w:numPr>
          <w:ilvl w:val="0"/>
          <w:numId w:val="41"/>
        </w:numPr>
        <w:spacing w:line="360" w:lineRule="auto"/>
        <w:rPr>
          <w:rStyle w:val="Heading4Char"/>
          <w:rFonts w:eastAsia="Times New Roman"/>
          <w:b w:val="0"/>
          <w:color w:val="000000"/>
          <w:lang w:eastAsia="en-GB"/>
        </w:rPr>
      </w:pPr>
      <w:r w:rsidRPr="002F5B37">
        <w:t>any Tankered Effluent virtual meters reco</w:t>
      </w:r>
      <w:bookmarkStart w:id="7" w:name="_GoBack"/>
      <w:bookmarkEnd w:id="7"/>
      <w:r w:rsidRPr="002F5B37">
        <w:t>rding volumes of additional Trade Effluent imported onto the premises.</w:t>
      </w:r>
      <w:r>
        <w:rPr>
          <w:rStyle w:val="Heading4Char"/>
          <w:b w:val="0"/>
        </w:rPr>
        <w:t xml:space="preserve"> </w:t>
      </w:r>
    </w:p>
    <w:p w14:paraId="5BB075D5" w14:textId="3ED6259A" w:rsidR="0047358E" w:rsidRDefault="00DA3BA1" w:rsidP="002F5B37">
      <w:pPr>
        <w:pStyle w:val="BodyText"/>
        <w:spacing w:line="360" w:lineRule="auto"/>
      </w:pPr>
      <w:r>
        <w:t xml:space="preserve">Scottish Water shall notify </w:t>
      </w:r>
      <w:r w:rsidR="0047358E">
        <w:t xml:space="preserve">details of </w:t>
      </w:r>
      <w:r>
        <w:t>such association</w:t>
      </w:r>
      <w:r w:rsidR="002F5B37">
        <w:t>s</w:t>
      </w:r>
      <w:r>
        <w:t xml:space="preserve"> to the </w:t>
      </w:r>
      <w:smartTag w:uri="urn:schemas-microsoft-com:office:smarttags" w:element="stockticker">
        <w:r>
          <w:t>CMA</w:t>
        </w:r>
      </w:smartTag>
      <w:r>
        <w:t xml:space="preserve"> within 2 Business Days of the relevant meter being so associated using the Data Transaction T023.0 (</w:t>
      </w:r>
      <w:r w:rsidR="009D7F18">
        <w:t>Update</w:t>
      </w:r>
      <w:r>
        <w:t xml:space="preserve"> Meter Association).</w:t>
      </w:r>
      <w:r w:rsidR="0047358E">
        <w:t xml:space="preserve"> </w:t>
      </w:r>
    </w:p>
    <w:p w14:paraId="1BA54865" w14:textId="77777777" w:rsidR="005F3863" w:rsidRDefault="0047358E" w:rsidP="003D017A">
      <w:pPr>
        <w:pStyle w:val="BodyText"/>
        <w:spacing w:line="360" w:lineRule="auto"/>
      </w:pPr>
      <w:r>
        <w:t xml:space="preserve">The T023.0 will notify </w:t>
      </w:r>
      <w:r w:rsidR="005F3863">
        <w:t xml:space="preserve">both </w:t>
      </w:r>
      <w:r>
        <w:t>the presence of an association between the meter and the Discharge Point and the percentage of the volume associated with that meter which is discharged to the Discharge Point (</w:t>
      </w:r>
      <w:proofErr w:type="spellStart"/>
      <w:r>
        <w:t>MDVol</w:t>
      </w:r>
      <w:proofErr w:type="spellEnd"/>
      <w:r>
        <w:t xml:space="preserve">). </w:t>
      </w:r>
    </w:p>
    <w:p w14:paraId="2ED71745" w14:textId="77777777" w:rsidR="0047358E" w:rsidRDefault="0047358E" w:rsidP="003D017A">
      <w:pPr>
        <w:pStyle w:val="BodyText"/>
        <w:spacing w:line="360" w:lineRule="auto"/>
      </w:pPr>
      <w:r>
        <w:t xml:space="preserve">Where a Private Effluent Meter is present, </w:t>
      </w:r>
      <w:r w:rsidR="002F5B37">
        <w:t xml:space="preserve">an association to the Discharge Point shall be notified </w:t>
      </w:r>
      <w:r>
        <w:t xml:space="preserve">for any Related Water Supply Meters </w:t>
      </w:r>
      <w:r w:rsidR="00427C99">
        <w:t xml:space="preserve">or Private Water Meters </w:t>
      </w:r>
      <w:r w:rsidR="002F5B37">
        <w:t xml:space="preserve">which </w:t>
      </w:r>
      <w:r>
        <w:t xml:space="preserve">record water subsequently </w:t>
      </w:r>
      <w:r w:rsidR="00EB0E64">
        <w:t xml:space="preserve">also </w:t>
      </w:r>
      <w:r>
        <w:t xml:space="preserve">recorded by the Private Effluent Meter </w:t>
      </w:r>
      <w:r w:rsidR="00EB0E64">
        <w:t>prior to discharging to the sewer.</w:t>
      </w:r>
      <w:r w:rsidR="002F5B37">
        <w:t xml:space="preserve"> </w:t>
      </w:r>
      <w:proofErr w:type="spellStart"/>
      <w:r w:rsidR="002F5B37">
        <w:t>MDVol</w:t>
      </w:r>
      <w:proofErr w:type="spellEnd"/>
      <w:r w:rsidR="002F5B37">
        <w:t xml:space="preserve"> for such Related Water Supply Meters or Private Water Meters must be set to 0. Appendix 1 contains illustrative examples showing how data should be configured in such circumstances.</w:t>
      </w:r>
    </w:p>
    <w:p w14:paraId="0CA47DF9" w14:textId="77777777" w:rsidR="00DA3BA1" w:rsidRDefault="00DA3BA1" w:rsidP="00DA3BA1">
      <w:pPr>
        <w:pStyle w:val="BodyText"/>
      </w:pPr>
      <w:r>
        <w:t xml:space="preserve">Within 1 Business Day of receipt of the T023.0 </w:t>
      </w:r>
    </w:p>
    <w:p w14:paraId="1D816D03" w14:textId="77777777" w:rsidR="00DA3BA1" w:rsidRDefault="00DA3BA1" w:rsidP="00DA3BA1">
      <w:pPr>
        <w:pStyle w:val="BodyText"/>
        <w:numPr>
          <w:ilvl w:val="0"/>
          <w:numId w:val="22"/>
        </w:numPr>
        <w:spacing w:after="0" w:line="360" w:lineRule="auto"/>
        <w:jc w:val="both"/>
      </w:pPr>
      <w:r>
        <w:t>where the CMA accepts the T023.0, it will notify the Sewerage Licensed Provider of the meter association using Data Transaction T023.1; or</w:t>
      </w:r>
    </w:p>
    <w:p w14:paraId="093FBE5F" w14:textId="386D52F2" w:rsidR="00DA3BA1" w:rsidRDefault="00DA3BA1" w:rsidP="00DA3BA1">
      <w:pPr>
        <w:pStyle w:val="BodyText"/>
        <w:numPr>
          <w:ilvl w:val="0"/>
          <w:numId w:val="22"/>
        </w:numPr>
        <w:spacing w:after="0" w:line="360" w:lineRule="auto"/>
        <w:jc w:val="both"/>
      </w:pPr>
      <w:r>
        <w:t>where the CMA rejects the T023.0, it will notify Scottish Water of the rejection, together with the reason, using the Data Transaction T009.1 (</w:t>
      </w:r>
      <w:r w:rsidR="00016F03" w:rsidRPr="00016F03">
        <w:t>Notify Error/Acceptance (SW)</w:t>
      </w:r>
      <w:r>
        <w:t>).</w:t>
      </w:r>
    </w:p>
    <w:p w14:paraId="6D76F16A" w14:textId="77777777" w:rsidR="003D017A" w:rsidRDefault="003D017A" w:rsidP="003D017A">
      <w:pPr>
        <w:pStyle w:val="BodyText"/>
        <w:spacing w:after="0" w:line="360" w:lineRule="auto"/>
        <w:jc w:val="both"/>
      </w:pPr>
    </w:p>
    <w:p w14:paraId="0718647A" w14:textId="77777777" w:rsidR="00DA3BA1" w:rsidRDefault="00DA3BA1" w:rsidP="003D017A">
      <w:pPr>
        <w:pStyle w:val="StyleJustifiedLinespacing15lines"/>
        <w:rPr>
          <w:b/>
          <w:bCs/>
        </w:rPr>
      </w:pPr>
      <w:r>
        <w:rPr>
          <w:rStyle w:val="Heading4Char"/>
        </w:rPr>
        <w:t>Summary of Trade Effluent relevant SPID Data</w:t>
      </w:r>
      <w:r>
        <w:t>:  (see also CSD0301 (Data Transaction Catalogue) for the complete definitions and Data Transactions).</w:t>
      </w:r>
    </w:p>
    <w:p w14:paraId="4DD33E43" w14:textId="77777777" w:rsidR="00DA3BA1" w:rsidRDefault="00DA3BA1" w:rsidP="00DA3BA1">
      <w:pPr>
        <w:spacing w:line="360" w:lineRule="auto"/>
      </w:pPr>
    </w:p>
    <w:tbl>
      <w:tblPr>
        <w:tblW w:w="4853" w:type="pct"/>
        <w:tblInd w:w="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4"/>
        <w:gridCol w:w="1713"/>
        <w:gridCol w:w="5432"/>
      </w:tblGrid>
      <w:tr w:rsidR="00DA3BA1" w:rsidRPr="009865F7" w14:paraId="67919D35" w14:textId="77777777">
        <w:trPr>
          <w:trHeight w:val="278"/>
        </w:trPr>
        <w:tc>
          <w:tcPr>
            <w:tcW w:w="567" w:type="pct"/>
            <w:shd w:val="clear" w:color="auto" w:fill="E6E6E6"/>
            <w:vAlign w:val="center"/>
          </w:tcPr>
          <w:p w14:paraId="3C08750B" w14:textId="77777777" w:rsidR="00DA3BA1" w:rsidRPr="009865F7" w:rsidRDefault="00DA3BA1" w:rsidP="00DA3BA1">
            <w:pPr>
              <w:spacing w:line="360" w:lineRule="auto"/>
              <w:rPr>
                <w:b/>
                <w:bCs/>
                <w:color w:val="00436E"/>
              </w:rPr>
            </w:pPr>
          </w:p>
          <w:p w14:paraId="2B7F05A2" w14:textId="77777777" w:rsidR="00DA3BA1" w:rsidRPr="009865F7" w:rsidRDefault="00DA3BA1" w:rsidP="00DA3BA1">
            <w:pPr>
              <w:spacing w:line="360" w:lineRule="auto"/>
              <w:rPr>
                <w:b/>
                <w:bCs/>
                <w:color w:val="00436E"/>
              </w:rPr>
            </w:pPr>
            <w:r w:rsidRPr="009865F7">
              <w:rPr>
                <w:b/>
                <w:bCs/>
                <w:color w:val="00436E"/>
              </w:rPr>
              <w:lastRenderedPageBreak/>
              <w:t xml:space="preserve">Data Item </w:t>
            </w:r>
          </w:p>
        </w:tc>
        <w:tc>
          <w:tcPr>
            <w:tcW w:w="1063" w:type="pct"/>
            <w:shd w:val="clear" w:color="auto" w:fill="E6E6E6"/>
          </w:tcPr>
          <w:p w14:paraId="4307DB23" w14:textId="77777777" w:rsidR="00DA3BA1" w:rsidRPr="009865F7" w:rsidRDefault="00DA3BA1" w:rsidP="00DA3BA1">
            <w:pPr>
              <w:spacing w:line="360" w:lineRule="auto"/>
              <w:rPr>
                <w:b/>
                <w:color w:val="00436E"/>
              </w:rPr>
            </w:pPr>
          </w:p>
          <w:p w14:paraId="1F6EABE7" w14:textId="77777777" w:rsidR="00DA3BA1" w:rsidRPr="009865F7" w:rsidRDefault="00DA3BA1" w:rsidP="00DA3BA1">
            <w:pPr>
              <w:spacing w:line="360" w:lineRule="auto"/>
              <w:rPr>
                <w:b/>
                <w:color w:val="00436E"/>
              </w:rPr>
            </w:pPr>
            <w:r w:rsidRPr="009865F7">
              <w:rPr>
                <w:b/>
                <w:color w:val="00436E"/>
              </w:rPr>
              <w:t>Name</w:t>
            </w:r>
          </w:p>
        </w:tc>
        <w:tc>
          <w:tcPr>
            <w:tcW w:w="3370" w:type="pct"/>
            <w:shd w:val="clear" w:color="auto" w:fill="E6E6E6"/>
          </w:tcPr>
          <w:p w14:paraId="73C57CC1" w14:textId="77777777" w:rsidR="00DA3BA1" w:rsidRPr="009865F7" w:rsidRDefault="00DA3BA1" w:rsidP="00DA3BA1">
            <w:pPr>
              <w:spacing w:line="360" w:lineRule="auto"/>
              <w:rPr>
                <w:b/>
                <w:color w:val="00436E"/>
              </w:rPr>
            </w:pPr>
          </w:p>
          <w:p w14:paraId="7A4FEF05" w14:textId="77777777" w:rsidR="00DA3BA1" w:rsidRPr="009865F7" w:rsidRDefault="00DA3BA1" w:rsidP="00DA3BA1">
            <w:pPr>
              <w:spacing w:line="360" w:lineRule="auto"/>
              <w:rPr>
                <w:b/>
                <w:color w:val="00436E"/>
              </w:rPr>
            </w:pPr>
            <w:r w:rsidRPr="009865F7">
              <w:rPr>
                <w:b/>
                <w:color w:val="00436E"/>
              </w:rPr>
              <w:t>Description</w:t>
            </w:r>
          </w:p>
        </w:tc>
      </w:tr>
      <w:tr w:rsidR="00DA3BA1" w:rsidRPr="009865F7" w14:paraId="2433133E" w14:textId="77777777">
        <w:trPr>
          <w:trHeight w:val="278"/>
        </w:trPr>
        <w:tc>
          <w:tcPr>
            <w:tcW w:w="567" w:type="pct"/>
          </w:tcPr>
          <w:p w14:paraId="5848E6F9" w14:textId="77777777" w:rsidR="00DA3BA1" w:rsidRPr="009865F7" w:rsidRDefault="00DA3BA1" w:rsidP="003D017A">
            <w:pPr>
              <w:spacing w:before="40" w:after="40" w:line="360" w:lineRule="auto"/>
              <w:rPr>
                <w:szCs w:val="16"/>
              </w:rPr>
            </w:pPr>
            <w:r w:rsidRPr="009865F7">
              <w:rPr>
                <w:bCs/>
                <w:color w:val="auto"/>
                <w:szCs w:val="16"/>
              </w:rPr>
              <w:t>D6001</w:t>
            </w:r>
          </w:p>
        </w:tc>
        <w:tc>
          <w:tcPr>
            <w:tcW w:w="1063" w:type="pct"/>
          </w:tcPr>
          <w:p w14:paraId="7FD1CDCC" w14:textId="77777777" w:rsidR="00DA3BA1" w:rsidRPr="009865F7" w:rsidRDefault="00DA3BA1" w:rsidP="003D017A">
            <w:pPr>
              <w:spacing w:before="40" w:after="40" w:line="360" w:lineRule="auto"/>
              <w:rPr>
                <w:szCs w:val="16"/>
              </w:rPr>
            </w:pPr>
            <w:r w:rsidRPr="009865F7">
              <w:rPr>
                <w:szCs w:val="16"/>
              </w:rPr>
              <w:t>DPID</w:t>
            </w:r>
          </w:p>
        </w:tc>
        <w:tc>
          <w:tcPr>
            <w:tcW w:w="3370" w:type="pct"/>
          </w:tcPr>
          <w:p w14:paraId="2ED1082B" w14:textId="77777777" w:rsidR="00DA3BA1" w:rsidRPr="009865F7" w:rsidRDefault="00DA3BA1" w:rsidP="003D017A">
            <w:pPr>
              <w:spacing w:before="40" w:after="40" w:line="360" w:lineRule="auto"/>
              <w:rPr>
                <w:szCs w:val="16"/>
              </w:rPr>
            </w:pPr>
            <w:smartTag w:uri="urn:schemas-microsoft-com:office:smarttags" w:element="place">
              <w:smartTag w:uri="urn:schemas-microsoft-com:office:smarttags" w:element="PlaceName">
                <w:r w:rsidRPr="009865F7">
                  <w:rPr>
                    <w:color w:val="auto"/>
                    <w:szCs w:val="16"/>
                  </w:rPr>
                  <w:t>Discharge</w:t>
                </w:r>
              </w:smartTag>
              <w:r w:rsidRPr="009865F7">
                <w:rPr>
                  <w:color w:val="auto"/>
                  <w:szCs w:val="16"/>
                </w:rPr>
                <w:t xml:space="preserve"> </w:t>
              </w:r>
              <w:smartTag w:uri="urn:schemas-microsoft-com:office:smarttags" w:element="PlaceType">
                <w:r w:rsidRPr="009865F7">
                  <w:rPr>
                    <w:color w:val="auto"/>
                    <w:szCs w:val="16"/>
                  </w:rPr>
                  <w:t>Point</w:t>
                </w:r>
              </w:smartTag>
              <w:r w:rsidRPr="009865F7">
                <w:rPr>
                  <w:color w:val="auto"/>
                  <w:szCs w:val="16"/>
                </w:rPr>
                <w:t xml:space="preserve"> </w:t>
              </w:r>
              <w:smartTag w:uri="urn:schemas-microsoft-com:office:smarttags" w:element="PlaceName">
                <w:r w:rsidRPr="009865F7">
                  <w:rPr>
                    <w:color w:val="auto"/>
                    <w:szCs w:val="16"/>
                  </w:rPr>
                  <w:t>ID</w:t>
                </w:r>
              </w:smartTag>
            </w:smartTag>
          </w:p>
        </w:tc>
      </w:tr>
      <w:tr w:rsidR="00DA3BA1" w:rsidRPr="009865F7" w14:paraId="5F6C0B5D" w14:textId="77777777">
        <w:trPr>
          <w:trHeight w:val="278"/>
        </w:trPr>
        <w:tc>
          <w:tcPr>
            <w:tcW w:w="567" w:type="pct"/>
          </w:tcPr>
          <w:p w14:paraId="5675FF26" w14:textId="77777777" w:rsidR="00DA3BA1" w:rsidRPr="009865F7" w:rsidRDefault="00DA3BA1" w:rsidP="003D017A">
            <w:pPr>
              <w:spacing w:before="40" w:after="40" w:line="360" w:lineRule="auto"/>
              <w:rPr>
                <w:szCs w:val="16"/>
              </w:rPr>
            </w:pPr>
            <w:r w:rsidRPr="009865F7">
              <w:rPr>
                <w:bCs/>
                <w:color w:val="auto"/>
                <w:szCs w:val="16"/>
              </w:rPr>
              <w:t>D6003</w:t>
            </w:r>
          </w:p>
        </w:tc>
        <w:tc>
          <w:tcPr>
            <w:tcW w:w="1063" w:type="pct"/>
          </w:tcPr>
          <w:p w14:paraId="07CA358A" w14:textId="77777777" w:rsidR="00DA3BA1" w:rsidRPr="009865F7" w:rsidRDefault="00DA3BA1" w:rsidP="003D017A">
            <w:pPr>
              <w:spacing w:before="40" w:after="40" w:line="360" w:lineRule="auto"/>
              <w:rPr>
                <w:szCs w:val="16"/>
              </w:rPr>
            </w:pPr>
            <w:r w:rsidRPr="009865F7">
              <w:rPr>
                <w:szCs w:val="16"/>
              </w:rPr>
              <w:t>CDV</w:t>
            </w:r>
          </w:p>
        </w:tc>
        <w:tc>
          <w:tcPr>
            <w:tcW w:w="3370" w:type="pct"/>
          </w:tcPr>
          <w:p w14:paraId="7374B5B6" w14:textId="77777777" w:rsidR="00DA3BA1" w:rsidRPr="009865F7" w:rsidRDefault="00DA3BA1" w:rsidP="003D017A">
            <w:pPr>
              <w:spacing w:before="40" w:after="40" w:line="360" w:lineRule="auto"/>
              <w:rPr>
                <w:szCs w:val="16"/>
              </w:rPr>
            </w:pPr>
            <w:r w:rsidRPr="009865F7">
              <w:rPr>
                <w:color w:val="auto"/>
                <w:szCs w:val="16"/>
              </w:rPr>
              <w:t>TE Availability data: Chargeable Daily Volume (m</w:t>
            </w:r>
            <w:r w:rsidRPr="009865F7">
              <w:rPr>
                <w:color w:val="auto"/>
                <w:szCs w:val="16"/>
                <w:vertAlign w:val="superscript"/>
              </w:rPr>
              <w:t>3</w:t>
            </w:r>
            <w:r w:rsidRPr="009865F7">
              <w:rPr>
                <w:color w:val="auto"/>
                <w:szCs w:val="16"/>
              </w:rPr>
              <w:t>)</w:t>
            </w:r>
          </w:p>
        </w:tc>
      </w:tr>
      <w:tr w:rsidR="00DA3BA1" w:rsidRPr="009865F7" w14:paraId="2AF204C6" w14:textId="77777777">
        <w:trPr>
          <w:trHeight w:val="340"/>
        </w:trPr>
        <w:tc>
          <w:tcPr>
            <w:tcW w:w="567" w:type="pct"/>
          </w:tcPr>
          <w:p w14:paraId="4EFCDF8D" w14:textId="77777777" w:rsidR="00DA3BA1" w:rsidRPr="009865F7" w:rsidRDefault="00DA3BA1" w:rsidP="003D017A">
            <w:pPr>
              <w:spacing w:before="40" w:after="40" w:line="360" w:lineRule="auto"/>
              <w:rPr>
                <w:szCs w:val="16"/>
              </w:rPr>
            </w:pPr>
            <w:r w:rsidRPr="009865F7">
              <w:rPr>
                <w:bCs/>
                <w:color w:val="auto"/>
                <w:szCs w:val="16"/>
              </w:rPr>
              <w:t>D6004</w:t>
            </w:r>
          </w:p>
        </w:tc>
        <w:tc>
          <w:tcPr>
            <w:tcW w:w="1063" w:type="pct"/>
          </w:tcPr>
          <w:p w14:paraId="56190C39" w14:textId="77777777" w:rsidR="00DA3BA1" w:rsidRPr="009865F7" w:rsidRDefault="00DA3BA1" w:rsidP="003D017A">
            <w:pPr>
              <w:spacing w:before="40" w:after="40" w:line="360" w:lineRule="auto"/>
              <w:rPr>
                <w:szCs w:val="16"/>
              </w:rPr>
            </w:pPr>
            <w:proofErr w:type="spellStart"/>
            <w:r w:rsidRPr="009865F7">
              <w:rPr>
                <w:szCs w:val="16"/>
              </w:rPr>
              <w:t>sBODl</w:t>
            </w:r>
            <w:proofErr w:type="spellEnd"/>
          </w:p>
        </w:tc>
        <w:tc>
          <w:tcPr>
            <w:tcW w:w="3370" w:type="pct"/>
          </w:tcPr>
          <w:p w14:paraId="19F6C50B" w14:textId="77777777" w:rsidR="00DA3BA1" w:rsidRPr="009865F7" w:rsidRDefault="00DA3BA1" w:rsidP="003D017A">
            <w:pPr>
              <w:spacing w:before="40" w:after="40" w:line="360" w:lineRule="auto"/>
              <w:rPr>
                <w:szCs w:val="16"/>
              </w:rPr>
            </w:pPr>
            <w:r w:rsidRPr="009865F7">
              <w:rPr>
                <w:color w:val="auto"/>
                <w:szCs w:val="16"/>
              </w:rPr>
              <w:t>TE Availability data: Chargeable Settled Biochemical Oxygen Demand load (kg/day)</w:t>
            </w:r>
          </w:p>
        </w:tc>
      </w:tr>
      <w:tr w:rsidR="00DA3BA1" w:rsidRPr="009865F7" w14:paraId="7F52B4FF" w14:textId="77777777">
        <w:trPr>
          <w:trHeight w:val="278"/>
        </w:trPr>
        <w:tc>
          <w:tcPr>
            <w:tcW w:w="567" w:type="pct"/>
          </w:tcPr>
          <w:p w14:paraId="21ADE83D" w14:textId="77777777" w:rsidR="00DA3BA1" w:rsidRPr="009865F7" w:rsidRDefault="00DA3BA1" w:rsidP="003D017A">
            <w:pPr>
              <w:spacing w:before="40" w:after="40" w:line="360" w:lineRule="auto"/>
              <w:rPr>
                <w:szCs w:val="16"/>
              </w:rPr>
            </w:pPr>
            <w:r w:rsidRPr="009865F7">
              <w:rPr>
                <w:bCs/>
                <w:color w:val="auto"/>
                <w:szCs w:val="16"/>
              </w:rPr>
              <w:t>D6005</w:t>
            </w:r>
          </w:p>
        </w:tc>
        <w:tc>
          <w:tcPr>
            <w:tcW w:w="1063" w:type="pct"/>
          </w:tcPr>
          <w:p w14:paraId="27B32A81" w14:textId="77777777" w:rsidR="00DA3BA1" w:rsidRPr="009865F7" w:rsidRDefault="00DA3BA1" w:rsidP="003D017A">
            <w:pPr>
              <w:spacing w:before="40" w:after="40" w:line="360" w:lineRule="auto"/>
              <w:rPr>
                <w:szCs w:val="16"/>
              </w:rPr>
            </w:pPr>
            <w:proofErr w:type="spellStart"/>
            <w:r w:rsidRPr="009865F7">
              <w:rPr>
                <w:szCs w:val="16"/>
              </w:rPr>
              <w:t>TSSl</w:t>
            </w:r>
            <w:proofErr w:type="spellEnd"/>
          </w:p>
        </w:tc>
        <w:tc>
          <w:tcPr>
            <w:tcW w:w="3370" w:type="pct"/>
          </w:tcPr>
          <w:p w14:paraId="1F724F23" w14:textId="77777777" w:rsidR="00DA3BA1" w:rsidRPr="009865F7" w:rsidRDefault="00DA3BA1" w:rsidP="003D017A">
            <w:pPr>
              <w:spacing w:before="40" w:after="40" w:line="360" w:lineRule="auto"/>
              <w:rPr>
                <w:szCs w:val="16"/>
              </w:rPr>
            </w:pPr>
            <w:r w:rsidRPr="009865F7">
              <w:rPr>
                <w:color w:val="auto"/>
                <w:szCs w:val="16"/>
              </w:rPr>
              <w:t>TE Availability data: Chargeable Total Suspended Solids load (kg/day)</w:t>
            </w:r>
          </w:p>
        </w:tc>
      </w:tr>
      <w:tr w:rsidR="00DA3BA1" w:rsidRPr="009865F7" w14:paraId="0EBBCF74" w14:textId="77777777">
        <w:trPr>
          <w:trHeight w:val="278"/>
        </w:trPr>
        <w:tc>
          <w:tcPr>
            <w:tcW w:w="567" w:type="pct"/>
          </w:tcPr>
          <w:p w14:paraId="22F69F30" w14:textId="77777777" w:rsidR="00DA3BA1" w:rsidRPr="009865F7" w:rsidRDefault="00DA3BA1" w:rsidP="003D017A">
            <w:pPr>
              <w:spacing w:before="40" w:after="40" w:line="360" w:lineRule="auto"/>
              <w:rPr>
                <w:szCs w:val="16"/>
              </w:rPr>
            </w:pPr>
            <w:r w:rsidRPr="009865F7">
              <w:rPr>
                <w:bCs/>
                <w:color w:val="auto"/>
                <w:szCs w:val="16"/>
              </w:rPr>
              <w:t>D6006</w:t>
            </w:r>
          </w:p>
        </w:tc>
        <w:tc>
          <w:tcPr>
            <w:tcW w:w="1063" w:type="pct"/>
          </w:tcPr>
          <w:p w14:paraId="6A45B459" w14:textId="77777777" w:rsidR="00DA3BA1" w:rsidRPr="009865F7" w:rsidRDefault="00DA3BA1" w:rsidP="003D017A">
            <w:pPr>
              <w:spacing w:before="40" w:after="40" w:line="360" w:lineRule="auto"/>
              <w:rPr>
                <w:szCs w:val="16"/>
              </w:rPr>
            </w:pPr>
            <w:proofErr w:type="spellStart"/>
            <w:r w:rsidRPr="009865F7">
              <w:rPr>
                <w:szCs w:val="16"/>
              </w:rPr>
              <w:t>Ot</w:t>
            </w:r>
            <w:proofErr w:type="spellEnd"/>
          </w:p>
        </w:tc>
        <w:tc>
          <w:tcPr>
            <w:tcW w:w="3370" w:type="pct"/>
          </w:tcPr>
          <w:p w14:paraId="0F24B837" w14:textId="77777777" w:rsidR="00DA3BA1" w:rsidRPr="009865F7" w:rsidRDefault="00DA3BA1" w:rsidP="003D017A">
            <w:pPr>
              <w:spacing w:before="40" w:after="40" w:line="360" w:lineRule="auto"/>
              <w:rPr>
                <w:szCs w:val="16"/>
              </w:rPr>
            </w:pPr>
            <w:r w:rsidRPr="009865F7">
              <w:rPr>
                <w:color w:val="auto"/>
                <w:szCs w:val="16"/>
              </w:rPr>
              <w:t>TE Operating Data: Fixed Strength Chemical Oxygen Demand</w:t>
            </w:r>
          </w:p>
        </w:tc>
      </w:tr>
      <w:tr w:rsidR="00DA3BA1" w:rsidRPr="009865F7" w14:paraId="291527BD" w14:textId="77777777">
        <w:trPr>
          <w:trHeight w:val="278"/>
        </w:trPr>
        <w:tc>
          <w:tcPr>
            <w:tcW w:w="567" w:type="pct"/>
          </w:tcPr>
          <w:p w14:paraId="561254D4" w14:textId="77777777" w:rsidR="00DA3BA1" w:rsidRPr="009865F7" w:rsidRDefault="00DA3BA1" w:rsidP="003D017A">
            <w:pPr>
              <w:spacing w:before="40" w:after="40" w:line="360" w:lineRule="auto"/>
              <w:rPr>
                <w:szCs w:val="16"/>
              </w:rPr>
            </w:pPr>
            <w:r w:rsidRPr="009865F7">
              <w:rPr>
                <w:bCs/>
                <w:color w:val="auto"/>
                <w:szCs w:val="16"/>
              </w:rPr>
              <w:t>D6007</w:t>
            </w:r>
          </w:p>
        </w:tc>
        <w:tc>
          <w:tcPr>
            <w:tcW w:w="1063" w:type="pct"/>
          </w:tcPr>
          <w:p w14:paraId="184D31FE" w14:textId="77777777" w:rsidR="00DA3BA1" w:rsidRPr="009865F7" w:rsidRDefault="00DA3BA1" w:rsidP="003D017A">
            <w:pPr>
              <w:spacing w:before="40" w:after="40" w:line="360" w:lineRule="auto"/>
              <w:rPr>
                <w:szCs w:val="16"/>
              </w:rPr>
            </w:pPr>
            <w:r w:rsidRPr="009865F7">
              <w:rPr>
                <w:szCs w:val="16"/>
              </w:rPr>
              <w:t>St</w:t>
            </w:r>
          </w:p>
        </w:tc>
        <w:tc>
          <w:tcPr>
            <w:tcW w:w="3370" w:type="pct"/>
          </w:tcPr>
          <w:p w14:paraId="6483A31B" w14:textId="77777777" w:rsidR="00DA3BA1" w:rsidRPr="009865F7" w:rsidRDefault="00DA3BA1" w:rsidP="003D017A">
            <w:pPr>
              <w:spacing w:before="40" w:after="40" w:line="360" w:lineRule="auto"/>
              <w:rPr>
                <w:b/>
                <w:bCs/>
                <w:szCs w:val="16"/>
              </w:rPr>
            </w:pPr>
            <w:r w:rsidRPr="009865F7">
              <w:rPr>
                <w:color w:val="auto"/>
                <w:szCs w:val="16"/>
              </w:rPr>
              <w:t xml:space="preserve">TE Operating Data :Fixed Strength </w:t>
            </w:r>
            <w:r w:rsidR="00EB0E64">
              <w:rPr>
                <w:color w:val="auto"/>
                <w:szCs w:val="16"/>
              </w:rPr>
              <w:t xml:space="preserve">Settleable </w:t>
            </w:r>
            <w:r w:rsidRPr="009865F7">
              <w:rPr>
                <w:color w:val="auto"/>
                <w:szCs w:val="16"/>
              </w:rPr>
              <w:t xml:space="preserve">Solids </w:t>
            </w:r>
          </w:p>
        </w:tc>
      </w:tr>
      <w:tr w:rsidR="00DA3BA1" w:rsidRPr="009865F7" w14:paraId="75D3FED4" w14:textId="77777777">
        <w:trPr>
          <w:trHeight w:val="353"/>
        </w:trPr>
        <w:tc>
          <w:tcPr>
            <w:tcW w:w="567" w:type="pct"/>
          </w:tcPr>
          <w:p w14:paraId="2BA24AD6" w14:textId="77777777" w:rsidR="00DA3BA1" w:rsidRPr="009865F7" w:rsidRDefault="00355DDD" w:rsidP="00355DDD">
            <w:pPr>
              <w:spacing w:before="40" w:after="40" w:line="360" w:lineRule="auto"/>
              <w:rPr>
                <w:bCs/>
                <w:color w:val="auto"/>
                <w:szCs w:val="16"/>
              </w:rPr>
            </w:pPr>
            <w:r w:rsidRPr="009865F7">
              <w:rPr>
                <w:bCs/>
                <w:color w:val="auto"/>
                <w:szCs w:val="16"/>
              </w:rPr>
              <w:t>D6002</w:t>
            </w:r>
          </w:p>
        </w:tc>
        <w:tc>
          <w:tcPr>
            <w:tcW w:w="1063" w:type="pct"/>
          </w:tcPr>
          <w:p w14:paraId="0C1DD108" w14:textId="77777777" w:rsidR="00DA3BA1" w:rsidRPr="009865F7" w:rsidRDefault="00483984" w:rsidP="00483984">
            <w:pPr>
              <w:spacing w:before="40" w:after="40" w:line="360" w:lineRule="auto"/>
              <w:rPr>
                <w:szCs w:val="16"/>
              </w:rPr>
            </w:pPr>
            <w:r w:rsidRPr="009865F7">
              <w:rPr>
                <w:szCs w:val="16"/>
              </w:rPr>
              <w:t>TYVE</w:t>
            </w:r>
          </w:p>
        </w:tc>
        <w:tc>
          <w:tcPr>
            <w:tcW w:w="3370" w:type="pct"/>
          </w:tcPr>
          <w:p w14:paraId="6EE8D8D9" w14:textId="77777777" w:rsidR="00DA3BA1" w:rsidRPr="009865F7" w:rsidRDefault="00DA3BA1" w:rsidP="003D017A">
            <w:pPr>
              <w:spacing w:before="40" w:after="40" w:line="360" w:lineRule="auto"/>
              <w:rPr>
                <w:color w:val="auto"/>
                <w:szCs w:val="16"/>
              </w:rPr>
            </w:pPr>
            <w:r w:rsidRPr="009865F7">
              <w:rPr>
                <w:color w:val="auto"/>
                <w:szCs w:val="16"/>
              </w:rPr>
              <w:t>Trade Effluent Estimated Yearly Volume</w:t>
            </w:r>
          </w:p>
        </w:tc>
      </w:tr>
      <w:tr w:rsidR="00DA3BA1" w:rsidRPr="009865F7" w14:paraId="2B7B6CFF" w14:textId="77777777">
        <w:trPr>
          <w:trHeight w:val="353"/>
        </w:trPr>
        <w:tc>
          <w:tcPr>
            <w:tcW w:w="567" w:type="pct"/>
          </w:tcPr>
          <w:p w14:paraId="60E410E9" w14:textId="77777777" w:rsidR="00DA3BA1" w:rsidRPr="009865F7" w:rsidRDefault="00DA3BA1" w:rsidP="003D017A">
            <w:pPr>
              <w:spacing w:before="40" w:after="40" w:line="360" w:lineRule="auto"/>
              <w:rPr>
                <w:szCs w:val="16"/>
              </w:rPr>
            </w:pPr>
            <w:r w:rsidRPr="009865F7">
              <w:rPr>
                <w:bCs/>
                <w:color w:val="auto"/>
                <w:szCs w:val="16"/>
              </w:rPr>
              <w:t>D6008</w:t>
            </w:r>
          </w:p>
        </w:tc>
        <w:tc>
          <w:tcPr>
            <w:tcW w:w="1063" w:type="pct"/>
          </w:tcPr>
          <w:p w14:paraId="2869AB43" w14:textId="77777777" w:rsidR="00DA3BA1" w:rsidRPr="009865F7" w:rsidRDefault="00DA3BA1" w:rsidP="003D017A">
            <w:pPr>
              <w:spacing w:before="40" w:after="40" w:line="360" w:lineRule="auto"/>
              <w:rPr>
                <w:szCs w:val="16"/>
              </w:rPr>
            </w:pPr>
            <w:r w:rsidRPr="009865F7">
              <w:rPr>
                <w:szCs w:val="16"/>
              </w:rPr>
              <w:t>Actual Volume Discharged</w:t>
            </w:r>
          </w:p>
        </w:tc>
        <w:tc>
          <w:tcPr>
            <w:tcW w:w="3370" w:type="pct"/>
          </w:tcPr>
          <w:p w14:paraId="78DC0367" w14:textId="77777777" w:rsidR="00DA3BA1" w:rsidRPr="009865F7" w:rsidRDefault="00DA3BA1" w:rsidP="003D017A">
            <w:pPr>
              <w:spacing w:before="40" w:after="40" w:line="360" w:lineRule="auto"/>
              <w:rPr>
                <w:szCs w:val="16"/>
              </w:rPr>
            </w:pPr>
            <w:r w:rsidRPr="009865F7">
              <w:rPr>
                <w:color w:val="auto"/>
                <w:szCs w:val="16"/>
              </w:rPr>
              <w:t>TE Volume: the total Volume in m</w:t>
            </w:r>
            <w:r w:rsidRPr="009865F7">
              <w:rPr>
                <w:color w:val="auto"/>
                <w:szCs w:val="16"/>
                <w:vertAlign w:val="superscript"/>
              </w:rPr>
              <w:t>3</w:t>
            </w:r>
            <w:r w:rsidRPr="009865F7">
              <w:rPr>
                <w:color w:val="auto"/>
                <w:szCs w:val="16"/>
              </w:rPr>
              <w:t xml:space="preserve"> notified for the Discharge Point</w:t>
            </w:r>
          </w:p>
        </w:tc>
      </w:tr>
      <w:tr w:rsidR="00DA3BA1" w:rsidRPr="009865F7" w14:paraId="0723C784" w14:textId="77777777">
        <w:trPr>
          <w:trHeight w:val="353"/>
        </w:trPr>
        <w:tc>
          <w:tcPr>
            <w:tcW w:w="567" w:type="pct"/>
          </w:tcPr>
          <w:p w14:paraId="39113FBD" w14:textId="77777777" w:rsidR="00DA3BA1" w:rsidRPr="009865F7" w:rsidRDefault="00DA3BA1" w:rsidP="003D017A">
            <w:pPr>
              <w:spacing w:before="40" w:after="40" w:line="360" w:lineRule="auto"/>
              <w:rPr>
                <w:bCs/>
                <w:color w:val="auto"/>
                <w:szCs w:val="16"/>
              </w:rPr>
            </w:pPr>
            <w:r w:rsidRPr="009865F7">
              <w:rPr>
                <w:bCs/>
                <w:color w:val="auto"/>
                <w:szCs w:val="16"/>
              </w:rPr>
              <w:t>D4006</w:t>
            </w:r>
          </w:p>
        </w:tc>
        <w:tc>
          <w:tcPr>
            <w:tcW w:w="1063" w:type="pct"/>
          </w:tcPr>
          <w:p w14:paraId="65C70BFA" w14:textId="77777777" w:rsidR="00DA3BA1" w:rsidRPr="009865F7" w:rsidRDefault="00DA3BA1" w:rsidP="003D017A">
            <w:pPr>
              <w:spacing w:before="40" w:after="40" w:line="360" w:lineRule="auto"/>
              <w:rPr>
                <w:szCs w:val="16"/>
              </w:rPr>
            </w:pPr>
            <w:r w:rsidRPr="009865F7">
              <w:rPr>
                <w:szCs w:val="16"/>
              </w:rPr>
              <w:t>Effective from date</w:t>
            </w:r>
          </w:p>
        </w:tc>
        <w:tc>
          <w:tcPr>
            <w:tcW w:w="3370" w:type="pct"/>
          </w:tcPr>
          <w:p w14:paraId="20235941" w14:textId="77777777" w:rsidR="00DA3BA1" w:rsidRPr="009865F7" w:rsidRDefault="00DA3BA1" w:rsidP="003D017A">
            <w:pPr>
              <w:spacing w:before="40" w:after="40"/>
              <w:rPr>
                <w:szCs w:val="16"/>
              </w:rPr>
            </w:pPr>
            <w:r w:rsidRPr="009865F7">
              <w:rPr>
                <w:szCs w:val="16"/>
              </w:rPr>
              <w:t>The effective date of a Discharge Point or data in relation to a Discharge Point (see CSD0301for use),</w:t>
            </w:r>
          </w:p>
        </w:tc>
      </w:tr>
      <w:tr w:rsidR="00DA3BA1" w:rsidRPr="009865F7" w14:paraId="4D8C5B7D" w14:textId="77777777">
        <w:trPr>
          <w:trHeight w:val="353"/>
        </w:trPr>
        <w:tc>
          <w:tcPr>
            <w:tcW w:w="567" w:type="pct"/>
          </w:tcPr>
          <w:p w14:paraId="02A9CF93" w14:textId="77777777" w:rsidR="00DA3BA1" w:rsidRPr="009865F7" w:rsidRDefault="00DA3BA1" w:rsidP="003D017A">
            <w:pPr>
              <w:spacing w:before="40" w:after="40" w:line="360" w:lineRule="auto"/>
              <w:rPr>
                <w:bCs/>
                <w:color w:val="auto"/>
                <w:szCs w:val="16"/>
              </w:rPr>
            </w:pPr>
            <w:r w:rsidRPr="009865F7">
              <w:rPr>
                <w:bCs/>
                <w:color w:val="auto"/>
                <w:szCs w:val="16"/>
              </w:rPr>
              <w:t>D6009</w:t>
            </w:r>
          </w:p>
        </w:tc>
        <w:tc>
          <w:tcPr>
            <w:tcW w:w="1063" w:type="pct"/>
          </w:tcPr>
          <w:p w14:paraId="478CEBDB" w14:textId="77777777" w:rsidR="00DA3BA1" w:rsidRPr="009865F7" w:rsidRDefault="00DA3BA1" w:rsidP="003D017A">
            <w:pPr>
              <w:spacing w:before="40" w:after="40" w:line="360" w:lineRule="auto"/>
              <w:rPr>
                <w:szCs w:val="16"/>
              </w:rPr>
            </w:pPr>
            <w:r w:rsidRPr="009865F7">
              <w:rPr>
                <w:szCs w:val="16"/>
              </w:rPr>
              <w:t>Annual Non-domestic Allowance</w:t>
            </w:r>
          </w:p>
        </w:tc>
        <w:tc>
          <w:tcPr>
            <w:tcW w:w="3370" w:type="pct"/>
          </w:tcPr>
          <w:p w14:paraId="044105E9" w14:textId="77777777" w:rsidR="00DA3BA1" w:rsidRPr="009865F7" w:rsidRDefault="00DA3BA1" w:rsidP="003D017A">
            <w:pPr>
              <w:spacing w:before="40" w:after="40"/>
              <w:rPr>
                <w:szCs w:val="16"/>
              </w:rPr>
            </w:pPr>
            <w:r w:rsidRPr="009865F7">
              <w:rPr>
                <w:szCs w:val="16"/>
              </w:rPr>
              <w:t>Annual Actual Yearly Volume of Foul Sewerage Services in relation to the relevant Discharge Point (m</w:t>
            </w:r>
            <w:r w:rsidRPr="009865F7">
              <w:rPr>
                <w:szCs w:val="16"/>
                <w:vertAlign w:val="superscript"/>
              </w:rPr>
              <w:t>3</w:t>
            </w:r>
            <w:r w:rsidRPr="009865F7">
              <w:rPr>
                <w:szCs w:val="16"/>
              </w:rPr>
              <w:t>)</w:t>
            </w:r>
          </w:p>
        </w:tc>
      </w:tr>
      <w:tr w:rsidR="00DA3BA1" w:rsidRPr="009865F7" w14:paraId="03741555" w14:textId="77777777">
        <w:trPr>
          <w:trHeight w:val="353"/>
        </w:trPr>
        <w:tc>
          <w:tcPr>
            <w:tcW w:w="567" w:type="pct"/>
          </w:tcPr>
          <w:p w14:paraId="1C9EABD2" w14:textId="77777777" w:rsidR="00DA3BA1" w:rsidRPr="009865F7" w:rsidRDefault="00DA3BA1" w:rsidP="003D017A">
            <w:pPr>
              <w:spacing w:before="40" w:after="40" w:line="360" w:lineRule="auto"/>
              <w:rPr>
                <w:bCs/>
                <w:color w:val="auto"/>
                <w:szCs w:val="16"/>
              </w:rPr>
            </w:pPr>
            <w:r w:rsidRPr="009865F7">
              <w:rPr>
                <w:bCs/>
                <w:color w:val="auto"/>
                <w:szCs w:val="16"/>
              </w:rPr>
              <w:t>D6010</w:t>
            </w:r>
          </w:p>
        </w:tc>
        <w:tc>
          <w:tcPr>
            <w:tcW w:w="1063" w:type="pct"/>
          </w:tcPr>
          <w:p w14:paraId="0E324FDD" w14:textId="77777777" w:rsidR="00DA3BA1" w:rsidRPr="009865F7" w:rsidRDefault="00DA3BA1" w:rsidP="003D017A">
            <w:pPr>
              <w:spacing w:before="40" w:after="40" w:line="360" w:lineRule="auto"/>
              <w:rPr>
                <w:szCs w:val="16"/>
              </w:rPr>
            </w:pPr>
            <w:r w:rsidRPr="009865F7">
              <w:rPr>
                <w:szCs w:val="16"/>
              </w:rPr>
              <w:t xml:space="preserve">SD Indicator </w:t>
            </w:r>
          </w:p>
        </w:tc>
        <w:tc>
          <w:tcPr>
            <w:tcW w:w="3370" w:type="pct"/>
          </w:tcPr>
          <w:p w14:paraId="3B2E8A15" w14:textId="77777777" w:rsidR="00DA3BA1" w:rsidRPr="009865F7" w:rsidRDefault="00DA3BA1" w:rsidP="003D017A">
            <w:pPr>
              <w:spacing w:before="40" w:after="40"/>
              <w:rPr>
                <w:szCs w:val="16"/>
              </w:rPr>
            </w:pPr>
            <w:r w:rsidRPr="009865F7">
              <w:rPr>
                <w:szCs w:val="16"/>
              </w:rPr>
              <w:t>Flag to apply premium required for seasonal discharge.</w:t>
            </w:r>
          </w:p>
        </w:tc>
      </w:tr>
      <w:tr w:rsidR="005E54FA" w:rsidRPr="009865F7" w14:paraId="24D29FE4" w14:textId="77777777">
        <w:trPr>
          <w:trHeight w:val="353"/>
        </w:trPr>
        <w:tc>
          <w:tcPr>
            <w:tcW w:w="567" w:type="pct"/>
          </w:tcPr>
          <w:p w14:paraId="17631F38" w14:textId="77777777" w:rsidR="005E54FA" w:rsidRPr="009865F7" w:rsidRDefault="005E54FA" w:rsidP="003D017A">
            <w:pPr>
              <w:spacing w:before="40" w:after="40" w:line="360" w:lineRule="auto"/>
              <w:rPr>
                <w:bCs/>
                <w:color w:val="auto"/>
                <w:szCs w:val="16"/>
              </w:rPr>
            </w:pPr>
            <w:r>
              <w:rPr>
                <w:bCs/>
                <w:color w:val="auto"/>
                <w:szCs w:val="16"/>
              </w:rPr>
              <w:t>D</w:t>
            </w:r>
            <w:r w:rsidR="002C77A6">
              <w:rPr>
                <w:bCs/>
                <w:color w:val="auto"/>
                <w:szCs w:val="16"/>
              </w:rPr>
              <w:t>6012</w:t>
            </w:r>
          </w:p>
        </w:tc>
        <w:tc>
          <w:tcPr>
            <w:tcW w:w="1063" w:type="pct"/>
          </w:tcPr>
          <w:p w14:paraId="50B169CE" w14:textId="77777777" w:rsidR="005E54FA" w:rsidRPr="009865F7" w:rsidRDefault="005E54FA" w:rsidP="003D017A">
            <w:pPr>
              <w:spacing w:before="40" w:after="40" w:line="360" w:lineRule="auto"/>
              <w:rPr>
                <w:szCs w:val="16"/>
              </w:rPr>
            </w:pPr>
            <w:r>
              <w:rPr>
                <w:szCs w:val="16"/>
              </w:rPr>
              <w:t>P</w:t>
            </w:r>
            <w:r w:rsidR="00F16C18">
              <w:rPr>
                <w:szCs w:val="16"/>
              </w:rPr>
              <w:t>er</w:t>
            </w:r>
            <w:r>
              <w:rPr>
                <w:szCs w:val="16"/>
              </w:rPr>
              <w:t>cent</w:t>
            </w:r>
            <w:r w:rsidR="00F135C7">
              <w:rPr>
                <w:szCs w:val="16"/>
              </w:rPr>
              <w:t>age</w:t>
            </w:r>
            <w:r>
              <w:rPr>
                <w:szCs w:val="16"/>
              </w:rPr>
              <w:t xml:space="preserve"> Allowance</w:t>
            </w:r>
          </w:p>
        </w:tc>
        <w:tc>
          <w:tcPr>
            <w:tcW w:w="3370" w:type="pct"/>
          </w:tcPr>
          <w:p w14:paraId="4134E219" w14:textId="77777777" w:rsidR="005E54FA" w:rsidRPr="009865F7" w:rsidRDefault="00EB0E64" w:rsidP="003D017A">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 percentage, which is not discharged to the Scottish Water sewer; for example due to evaporation or because it is used in production.</w:t>
            </w:r>
          </w:p>
        </w:tc>
      </w:tr>
      <w:tr w:rsidR="005E54FA" w:rsidRPr="009865F7" w14:paraId="563FA5CB" w14:textId="77777777">
        <w:trPr>
          <w:trHeight w:val="353"/>
        </w:trPr>
        <w:tc>
          <w:tcPr>
            <w:tcW w:w="567" w:type="pct"/>
          </w:tcPr>
          <w:p w14:paraId="3F4CBA41" w14:textId="77777777" w:rsidR="005E54FA" w:rsidRPr="009865F7" w:rsidRDefault="002348BE" w:rsidP="003D017A">
            <w:pPr>
              <w:spacing w:before="40" w:after="40" w:line="360" w:lineRule="auto"/>
              <w:rPr>
                <w:bCs/>
                <w:color w:val="auto"/>
                <w:szCs w:val="16"/>
              </w:rPr>
            </w:pPr>
            <w:r>
              <w:rPr>
                <w:bCs/>
                <w:color w:val="auto"/>
                <w:szCs w:val="16"/>
              </w:rPr>
              <w:t>D</w:t>
            </w:r>
            <w:r w:rsidR="002C77A6">
              <w:rPr>
                <w:bCs/>
                <w:color w:val="auto"/>
                <w:szCs w:val="16"/>
              </w:rPr>
              <w:t>6013</w:t>
            </w:r>
          </w:p>
        </w:tc>
        <w:tc>
          <w:tcPr>
            <w:tcW w:w="1063" w:type="pct"/>
          </w:tcPr>
          <w:p w14:paraId="7D9233F0" w14:textId="77777777" w:rsidR="005E54FA" w:rsidRPr="009865F7" w:rsidRDefault="002348BE" w:rsidP="003D017A">
            <w:pPr>
              <w:spacing w:before="40" w:after="40" w:line="360" w:lineRule="auto"/>
              <w:rPr>
                <w:szCs w:val="16"/>
              </w:rPr>
            </w:pPr>
            <w:r>
              <w:rPr>
                <w:szCs w:val="16"/>
              </w:rPr>
              <w:t>Fixed Allowance</w:t>
            </w:r>
          </w:p>
        </w:tc>
        <w:tc>
          <w:tcPr>
            <w:tcW w:w="3370" w:type="pct"/>
          </w:tcPr>
          <w:p w14:paraId="6CDF86B4" w14:textId="77777777" w:rsidR="005E54FA" w:rsidRPr="009865F7" w:rsidRDefault="00EB0E64" w:rsidP="007A59E5">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n annual volume in m</w:t>
            </w:r>
            <w:r w:rsidRPr="00C3547A">
              <w:rPr>
                <w:bCs/>
                <w:vertAlign w:val="superscript"/>
              </w:rPr>
              <w:t>3</w:t>
            </w:r>
            <w:r>
              <w:rPr>
                <w:bCs/>
              </w:rPr>
              <w:t xml:space="preserve">, which is not discharged to the </w:t>
            </w:r>
            <w:r w:rsidR="007A59E5">
              <w:rPr>
                <w:bCs/>
              </w:rPr>
              <w:t>Public Sewerage System</w:t>
            </w:r>
            <w:r>
              <w:rPr>
                <w:bCs/>
              </w:rPr>
              <w:t>; for example due to evaporation, because it is used in production or because it is surface water recorded by an effluent meter in respect of which Property Drainage charges are already applied.</w:t>
            </w:r>
          </w:p>
        </w:tc>
      </w:tr>
      <w:tr w:rsidR="005E54FA" w:rsidRPr="009865F7" w14:paraId="09F26924" w14:textId="77777777">
        <w:trPr>
          <w:trHeight w:val="353"/>
        </w:trPr>
        <w:tc>
          <w:tcPr>
            <w:tcW w:w="567" w:type="pct"/>
          </w:tcPr>
          <w:p w14:paraId="62C84711" w14:textId="77777777" w:rsidR="005E54FA" w:rsidRPr="009865F7" w:rsidRDefault="002348BE" w:rsidP="002C77A6">
            <w:pPr>
              <w:spacing w:before="40" w:after="40" w:line="360" w:lineRule="auto"/>
              <w:rPr>
                <w:bCs/>
                <w:color w:val="auto"/>
                <w:szCs w:val="16"/>
              </w:rPr>
            </w:pPr>
            <w:r>
              <w:rPr>
                <w:bCs/>
                <w:color w:val="auto"/>
                <w:szCs w:val="16"/>
              </w:rPr>
              <w:t>D</w:t>
            </w:r>
            <w:r w:rsidR="002C77A6">
              <w:rPr>
                <w:bCs/>
                <w:color w:val="auto"/>
                <w:szCs w:val="16"/>
              </w:rPr>
              <w:t>6011</w:t>
            </w:r>
          </w:p>
        </w:tc>
        <w:tc>
          <w:tcPr>
            <w:tcW w:w="1063" w:type="pct"/>
          </w:tcPr>
          <w:p w14:paraId="385B4DB7" w14:textId="77777777" w:rsidR="005E54FA" w:rsidRPr="009865F7" w:rsidRDefault="002348BE" w:rsidP="00F97E0B">
            <w:pPr>
              <w:spacing w:before="40" w:after="40" w:line="360" w:lineRule="auto"/>
              <w:rPr>
                <w:szCs w:val="16"/>
              </w:rPr>
            </w:pPr>
            <w:r>
              <w:rPr>
                <w:szCs w:val="16"/>
              </w:rPr>
              <w:t>T</w:t>
            </w:r>
            <w:r w:rsidR="00F97E0B">
              <w:rPr>
                <w:szCs w:val="16"/>
              </w:rPr>
              <w:t xml:space="preserve">rade </w:t>
            </w:r>
            <w:r>
              <w:rPr>
                <w:szCs w:val="16"/>
              </w:rPr>
              <w:t>E</w:t>
            </w:r>
            <w:r w:rsidR="00F97E0B">
              <w:rPr>
                <w:szCs w:val="16"/>
              </w:rPr>
              <w:t>ffluent</w:t>
            </w:r>
            <w:r>
              <w:rPr>
                <w:szCs w:val="16"/>
              </w:rPr>
              <w:t xml:space="preserve"> Treatment</w:t>
            </w:r>
          </w:p>
        </w:tc>
        <w:tc>
          <w:tcPr>
            <w:tcW w:w="3370" w:type="pct"/>
          </w:tcPr>
          <w:p w14:paraId="21C12698" w14:textId="77777777" w:rsidR="005E54FA" w:rsidRPr="009865F7" w:rsidRDefault="002348BE" w:rsidP="003D017A">
            <w:pPr>
              <w:spacing w:before="40" w:after="40"/>
              <w:rPr>
                <w:szCs w:val="16"/>
              </w:rPr>
            </w:pPr>
            <w:r>
              <w:rPr>
                <w:szCs w:val="16"/>
              </w:rPr>
              <w:t>Flag to indicate the level of treatment provided to Trade Effluent from the Discharge Point</w:t>
            </w:r>
          </w:p>
        </w:tc>
      </w:tr>
      <w:tr w:rsidR="005A3CC1" w:rsidRPr="009865F7" w14:paraId="0FAD8CCC" w14:textId="77777777">
        <w:trPr>
          <w:trHeight w:val="353"/>
        </w:trPr>
        <w:tc>
          <w:tcPr>
            <w:tcW w:w="567" w:type="pct"/>
          </w:tcPr>
          <w:p w14:paraId="33B84E57" w14:textId="77777777" w:rsidR="005A3CC1" w:rsidRDefault="005A3CC1" w:rsidP="002C77A6">
            <w:pPr>
              <w:spacing w:before="40" w:after="40" w:line="360" w:lineRule="auto"/>
              <w:rPr>
                <w:bCs/>
                <w:color w:val="auto"/>
                <w:szCs w:val="16"/>
              </w:rPr>
            </w:pPr>
            <w:r>
              <w:rPr>
                <w:bCs/>
                <w:color w:val="auto"/>
                <w:szCs w:val="16"/>
              </w:rPr>
              <w:t>D</w:t>
            </w:r>
            <w:r w:rsidR="002C77A6">
              <w:rPr>
                <w:bCs/>
                <w:color w:val="auto"/>
                <w:szCs w:val="16"/>
              </w:rPr>
              <w:t>3024</w:t>
            </w:r>
          </w:p>
        </w:tc>
        <w:tc>
          <w:tcPr>
            <w:tcW w:w="1063" w:type="pct"/>
          </w:tcPr>
          <w:p w14:paraId="40A2254A" w14:textId="77777777" w:rsidR="005A3CC1" w:rsidRDefault="005A3CC1" w:rsidP="003D017A">
            <w:pPr>
              <w:spacing w:before="40" w:after="40" w:line="360" w:lineRule="auto"/>
              <w:rPr>
                <w:szCs w:val="16"/>
              </w:rPr>
            </w:pPr>
            <w:proofErr w:type="spellStart"/>
            <w:r>
              <w:rPr>
                <w:szCs w:val="16"/>
              </w:rPr>
              <w:t>MDVol</w:t>
            </w:r>
            <w:proofErr w:type="spellEnd"/>
          </w:p>
        </w:tc>
        <w:tc>
          <w:tcPr>
            <w:tcW w:w="3370" w:type="pct"/>
          </w:tcPr>
          <w:p w14:paraId="277D5EE0" w14:textId="77777777" w:rsidR="005A3CC1" w:rsidRDefault="005A5714" w:rsidP="005A5714">
            <w:pPr>
              <w:spacing w:before="40" w:after="40"/>
              <w:rPr>
                <w:szCs w:val="16"/>
              </w:rPr>
            </w:pPr>
            <w:r>
              <w:rPr>
                <w:szCs w:val="16"/>
              </w:rPr>
              <w:t>Meter DPID Association Volume. The p</w:t>
            </w:r>
            <w:r w:rsidR="005A3CC1">
              <w:rPr>
                <w:szCs w:val="16"/>
              </w:rPr>
              <w:t>ercentage of water associated with a meter which is discharged to the Discharge Point</w:t>
            </w:r>
          </w:p>
        </w:tc>
      </w:tr>
    </w:tbl>
    <w:p w14:paraId="0FFF2449" w14:textId="77777777" w:rsidR="00DA3BA1" w:rsidRDefault="00DA3BA1" w:rsidP="00DA3BA1">
      <w:pPr>
        <w:spacing w:line="360" w:lineRule="auto"/>
      </w:pPr>
    </w:p>
    <w:p w14:paraId="4A1FC482" w14:textId="77777777" w:rsidR="008F6390" w:rsidRDefault="008F6390" w:rsidP="00DA3BA1">
      <w:pPr>
        <w:spacing w:line="360" w:lineRule="auto"/>
        <w:rPr>
          <w:b/>
          <w:bCs/>
        </w:rPr>
      </w:pPr>
    </w:p>
    <w:p w14:paraId="3FC28DB6" w14:textId="77777777" w:rsidR="00DA3BA1" w:rsidRDefault="00DA3BA1" w:rsidP="00DA3BA1">
      <w:pPr>
        <w:spacing w:line="360" w:lineRule="auto"/>
        <w:rPr>
          <w:b/>
          <w:color w:val="00436E"/>
        </w:rPr>
      </w:pPr>
      <w:r>
        <w:rPr>
          <w:b/>
          <w:color w:val="00436E"/>
        </w:rPr>
        <w:t>Scottish Water Data</w:t>
      </w:r>
    </w:p>
    <w:p w14:paraId="25C35AD5" w14:textId="77777777" w:rsidR="00DA3BA1" w:rsidRDefault="00DA3BA1" w:rsidP="003D017A">
      <w:pPr>
        <w:pStyle w:val="StyleJustifiedLinespacing15lines"/>
      </w:pPr>
      <w:r>
        <w:lastRenderedPageBreak/>
        <w:t xml:space="preserve">The following data will apply to Trade Effluent Services, and will therefore be submitted to the CMA by Scottish Water as part of the Scottish Water Data: </w:t>
      </w:r>
    </w:p>
    <w:p w14:paraId="52805D71" w14:textId="77777777" w:rsidR="00DA3BA1" w:rsidRDefault="00DA3BA1" w:rsidP="00DA3BA1">
      <w:pPr>
        <w:spacing w:line="360" w:lineRule="auto"/>
      </w:pPr>
    </w:p>
    <w:p w14:paraId="218D9D82" w14:textId="77777777" w:rsidR="00DA3BA1" w:rsidRDefault="00DA3BA1" w:rsidP="00DA3BA1">
      <w:pPr>
        <w:pStyle w:val="Header"/>
        <w:tabs>
          <w:tab w:val="clear" w:pos="4153"/>
          <w:tab w:val="clear" w:pos="8306"/>
        </w:tabs>
        <w:spacing w:line="360" w:lineRule="auto"/>
      </w:pPr>
      <w:r>
        <w:t>Trade Effluent operating data:</w:t>
      </w:r>
    </w:p>
    <w:p w14:paraId="50E03574" w14:textId="77777777" w:rsidR="00DA3BA1" w:rsidRDefault="00DA3BA1" w:rsidP="00DA3BA1">
      <w:pPr>
        <w:numPr>
          <w:ilvl w:val="0"/>
          <w:numId w:val="20"/>
        </w:numPr>
        <w:spacing w:line="360" w:lineRule="auto"/>
      </w:pPr>
      <w:r>
        <w:t xml:space="preserve">Standard Strength Chemical Oxygen Demand; Os </w:t>
      </w:r>
    </w:p>
    <w:p w14:paraId="446F89F1" w14:textId="77777777" w:rsidR="00DA3BA1" w:rsidRDefault="00DA3BA1" w:rsidP="00DA3BA1">
      <w:pPr>
        <w:numPr>
          <w:ilvl w:val="0"/>
          <w:numId w:val="20"/>
        </w:numPr>
        <w:spacing w:line="360" w:lineRule="auto"/>
      </w:pPr>
      <w:r>
        <w:t xml:space="preserve">Standard Strength </w:t>
      </w:r>
      <w:r w:rsidR="00EB0E64">
        <w:t xml:space="preserve">of Settleable </w:t>
      </w:r>
      <w:r>
        <w:t>Solids; Ss</w:t>
      </w:r>
    </w:p>
    <w:p w14:paraId="060BC47C" w14:textId="77777777" w:rsidR="00DA3BA1" w:rsidRDefault="00DA3BA1" w:rsidP="00DA3BA1">
      <w:pPr>
        <w:spacing w:line="360" w:lineRule="auto"/>
      </w:pPr>
    </w:p>
    <w:p w14:paraId="0C7D8C09" w14:textId="77777777" w:rsidR="00DA3BA1" w:rsidRDefault="00DA3BA1" w:rsidP="00DA3BA1">
      <w:pPr>
        <w:spacing w:line="360" w:lineRule="auto"/>
      </w:pPr>
      <w:r>
        <w:t>Trade Effluent tariff data:</w:t>
      </w:r>
      <w:r>
        <w:tab/>
      </w:r>
    </w:p>
    <w:p w14:paraId="4771F795" w14:textId="77777777" w:rsidR="00DA3BA1" w:rsidRDefault="00DA3BA1" w:rsidP="00DA3BA1">
      <w:pPr>
        <w:numPr>
          <w:ilvl w:val="0"/>
          <w:numId w:val="20"/>
        </w:numPr>
        <w:spacing w:line="360" w:lineRule="auto"/>
      </w:pPr>
      <w:r>
        <w:t>Reception Capacity Charge (£/m</w:t>
      </w:r>
      <w:r>
        <w:rPr>
          <w:vertAlign w:val="superscript"/>
        </w:rPr>
        <w:t>3</w:t>
      </w:r>
      <w:r>
        <w:t>); Ra</w:t>
      </w:r>
    </w:p>
    <w:p w14:paraId="7A33DF73" w14:textId="77777777" w:rsidR="00DA3BA1" w:rsidRDefault="00DA3BA1" w:rsidP="00DA3BA1">
      <w:pPr>
        <w:numPr>
          <w:ilvl w:val="0"/>
          <w:numId w:val="20"/>
        </w:numPr>
        <w:spacing w:line="360" w:lineRule="auto"/>
      </w:pPr>
      <w:r>
        <w:t>Volumetric Capacity Charge (£/m</w:t>
      </w:r>
      <w:r>
        <w:rPr>
          <w:vertAlign w:val="superscript"/>
        </w:rPr>
        <w:t>3</w:t>
      </w:r>
      <w:r>
        <w:t xml:space="preserve">); </w:t>
      </w:r>
      <w:proofErr w:type="spellStart"/>
      <w:r>
        <w:t>Va</w:t>
      </w:r>
      <w:proofErr w:type="spellEnd"/>
    </w:p>
    <w:p w14:paraId="33103431" w14:textId="77777777" w:rsidR="00DA3BA1" w:rsidRDefault="00DA3BA1" w:rsidP="00DA3BA1">
      <w:pPr>
        <w:numPr>
          <w:ilvl w:val="0"/>
          <w:numId w:val="20"/>
        </w:numPr>
        <w:spacing w:line="360" w:lineRule="auto"/>
      </w:pPr>
      <w:r>
        <w:t>Biological Capacity Charge (£/kg/day); Ba</w:t>
      </w:r>
    </w:p>
    <w:p w14:paraId="0FAF078E" w14:textId="77777777" w:rsidR="00DA3BA1" w:rsidRDefault="00DA3BA1" w:rsidP="00DA3BA1">
      <w:pPr>
        <w:numPr>
          <w:ilvl w:val="0"/>
          <w:numId w:val="20"/>
        </w:numPr>
        <w:spacing w:line="360" w:lineRule="auto"/>
      </w:pPr>
      <w:r>
        <w:t>Sludge Capacity Charge (£/kg/day); Sa</w:t>
      </w:r>
    </w:p>
    <w:p w14:paraId="48C19E90" w14:textId="77777777" w:rsidR="00DA3BA1" w:rsidRDefault="00DA3BA1" w:rsidP="00DA3BA1">
      <w:pPr>
        <w:numPr>
          <w:ilvl w:val="0"/>
          <w:numId w:val="20"/>
        </w:numPr>
        <w:spacing w:line="360" w:lineRule="auto"/>
      </w:pPr>
      <w:r>
        <w:t>Reception Operating Charge (£/m</w:t>
      </w:r>
      <w:r>
        <w:rPr>
          <w:vertAlign w:val="superscript"/>
        </w:rPr>
        <w:t>3</w:t>
      </w:r>
      <w:r>
        <w:t>); Ro</w:t>
      </w:r>
    </w:p>
    <w:p w14:paraId="46ECDB32" w14:textId="77777777" w:rsidR="00DA3BA1" w:rsidRDefault="00DA3BA1" w:rsidP="00DA3BA1">
      <w:pPr>
        <w:numPr>
          <w:ilvl w:val="0"/>
          <w:numId w:val="20"/>
        </w:numPr>
        <w:spacing w:line="360" w:lineRule="auto"/>
      </w:pPr>
      <w:r>
        <w:t>Volumetric Operating Charge (£/m</w:t>
      </w:r>
      <w:r>
        <w:rPr>
          <w:vertAlign w:val="superscript"/>
        </w:rPr>
        <w:t>3</w:t>
      </w:r>
      <w:r>
        <w:t>); Vo</w:t>
      </w:r>
    </w:p>
    <w:p w14:paraId="07A1E1B0" w14:textId="77777777" w:rsidR="00DA3BA1" w:rsidRDefault="00DA3BA1" w:rsidP="00DA3BA1">
      <w:pPr>
        <w:numPr>
          <w:ilvl w:val="0"/>
          <w:numId w:val="20"/>
        </w:numPr>
        <w:spacing w:line="360" w:lineRule="auto"/>
      </w:pPr>
      <w:r>
        <w:t>Biological Operating Charge (£/m</w:t>
      </w:r>
      <w:r>
        <w:rPr>
          <w:vertAlign w:val="superscript"/>
        </w:rPr>
        <w:t>3</w:t>
      </w:r>
      <w:r>
        <w:t>); Bo</w:t>
      </w:r>
    </w:p>
    <w:p w14:paraId="685BCC37" w14:textId="77777777" w:rsidR="00DA3BA1" w:rsidRDefault="00DA3BA1" w:rsidP="00DA3BA1">
      <w:pPr>
        <w:numPr>
          <w:ilvl w:val="0"/>
          <w:numId w:val="20"/>
        </w:numPr>
        <w:spacing w:line="360" w:lineRule="auto"/>
      </w:pPr>
      <w:r>
        <w:t>Sludge Operating Charge (£/m</w:t>
      </w:r>
      <w:r>
        <w:rPr>
          <w:vertAlign w:val="superscript"/>
        </w:rPr>
        <w:t>3</w:t>
      </w:r>
      <w:r>
        <w:t>); So</w:t>
      </w:r>
    </w:p>
    <w:p w14:paraId="24B64B6D" w14:textId="77777777" w:rsidR="00DA3BA1" w:rsidRDefault="00DA3BA1" w:rsidP="00DA3BA1">
      <w:pPr>
        <w:numPr>
          <w:ilvl w:val="0"/>
          <w:numId w:val="20"/>
        </w:numPr>
        <w:spacing w:line="360" w:lineRule="auto"/>
      </w:pPr>
      <w:r>
        <w:t xml:space="preserve">minimum charge in respect of </w:t>
      </w:r>
      <w:smartTag w:uri="urn:schemas-microsoft-com:office:smarttags" w:element="PersonName">
        <w:r>
          <w:t>Trade Effluent</w:t>
        </w:r>
      </w:smartTag>
      <w:r>
        <w:t xml:space="preserve"> Services (annual value in £ set out in the Wholesale Charges Scheme)</w:t>
      </w:r>
    </w:p>
    <w:p w14:paraId="0078483A" w14:textId="77777777" w:rsidR="00DA3BA1" w:rsidRDefault="00DA3BA1" w:rsidP="00DA3BA1">
      <w:pPr>
        <w:spacing w:line="360" w:lineRule="auto"/>
      </w:pPr>
    </w:p>
    <w:p w14:paraId="21779251" w14:textId="77777777" w:rsidR="00DA3BA1" w:rsidRPr="008F6390" w:rsidRDefault="00DA3BA1" w:rsidP="008F6390">
      <w:pPr>
        <w:pStyle w:val="BodyText"/>
        <w:rPr>
          <w:b/>
          <w:color w:val="00436E"/>
        </w:rPr>
      </w:pPr>
      <w:r w:rsidRPr="008F6390">
        <w:rPr>
          <w:b/>
          <w:color w:val="00436E"/>
        </w:rPr>
        <w:t xml:space="preserve">Recommencement of Trade Effluent Services at a </w:t>
      </w:r>
      <w:r w:rsidR="008F6390" w:rsidRPr="008F6390">
        <w:rPr>
          <w:b/>
          <w:color w:val="00436E"/>
        </w:rPr>
        <w:t>S</w:t>
      </w:r>
      <w:r w:rsidRPr="008F6390">
        <w:rPr>
          <w:b/>
          <w:color w:val="00436E"/>
        </w:rPr>
        <w:t>ewerage Supply Point</w:t>
      </w:r>
    </w:p>
    <w:p w14:paraId="0334FE94" w14:textId="783002F6" w:rsidR="00DA3BA1" w:rsidRPr="008F6390" w:rsidRDefault="00DA3BA1" w:rsidP="008F6390">
      <w:pPr>
        <w:pStyle w:val="StyleJustifiedLinespacing15lines"/>
      </w:pPr>
      <w:proofErr w:type="gramStart"/>
      <w:r w:rsidRPr="008F6390">
        <w:t>In the event that</w:t>
      </w:r>
      <w:proofErr w:type="gramEnd"/>
      <w:r w:rsidRPr="008F6390">
        <w:t xml:space="preserve"> a Discharge Point is to be recommenced following discontinuance, Scottish Water shall notify the CMA using the T021.0 (</w:t>
      </w:r>
      <w:r w:rsidR="00A86501">
        <w:t>Create New</w:t>
      </w:r>
      <w:r w:rsidR="00A86501" w:rsidRPr="008F6390">
        <w:t xml:space="preserve"> </w:t>
      </w:r>
      <w:r w:rsidRPr="008F6390">
        <w:t xml:space="preserve">DPID) and shall not reuse the identifier previously used for that DPID, although all other Discharge Point values in the T021.0 may be the same values as at the previous DPID. </w:t>
      </w:r>
      <w:proofErr w:type="gramStart"/>
      <w:r w:rsidRPr="008F6390">
        <w:t>In the event that</w:t>
      </w:r>
      <w:proofErr w:type="gramEnd"/>
      <w:r w:rsidRPr="008F6390">
        <w:t xml:space="preserve"> a meter is to be associated to that new DPID, this should be notified using the T023.0 (</w:t>
      </w:r>
      <w:r w:rsidR="009D7F18">
        <w:t xml:space="preserve">Update </w:t>
      </w:r>
      <w:r w:rsidRPr="008F6390">
        <w:t>Meter Association).</w:t>
      </w:r>
    </w:p>
    <w:p w14:paraId="231727E1" w14:textId="77777777" w:rsidR="00DA3BA1" w:rsidRDefault="00DA3BA1" w:rsidP="00DA3BA1">
      <w:pPr>
        <w:spacing w:line="360" w:lineRule="auto"/>
      </w:pPr>
    </w:p>
    <w:p w14:paraId="4A61B619" w14:textId="77777777" w:rsidR="00DA3BA1" w:rsidRPr="0038212B" w:rsidRDefault="00DA3BA1" w:rsidP="0038212B">
      <w:pPr>
        <w:pStyle w:val="Heading2"/>
        <w:keepNext w:val="0"/>
        <w:spacing w:line="360" w:lineRule="auto"/>
        <w:rPr>
          <w:b w:val="0"/>
          <w:bCs w:val="0"/>
          <w:i w:val="0"/>
          <w:iCs w:val="0"/>
          <w:color w:val="00436E"/>
        </w:rPr>
      </w:pPr>
      <w:bookmarkStart w:id="8" w:name="_Toc23946309"/>
      <w:r w:rsidRPr="0038212B">
        <w:rPr>
          <w:b w:val="0"/>
          <w:bCs w:val="0"/>
          <w:i w:val="0"/>
          <w:iCs w:val="0"/>
          <w:color w:val="00436E"/>
        </w:rPr>
        <w:t>Discontinuation of a Discharge Point/Trade Effluent Services</w:t>
      </w:r>
      <w:bookmarkEnd w:id="8"/>
      <w:r w:rsidRPr="0038212B">
        <w:rPr>
          <w:b w:val="0"/>
          <w:bCs w:val="0"/>
          <w:i w:val="0"/>
          <w:iCs w:val="0"/>
          <w:color w:val="00436E"/>
        </w:rPr>
        <w:t xml:space="preserve"> </w:t>
      </w:r>
    </w:p>
    <w:p w14:paraId="2193BDA1" w14:textId="77777777" w:rsidR="00DA3BA1" w:rsidRDefault="00DA3BA1" w:rsidP="00DA3BA1"/>
    <w:p w14:paraId="3BDE91DF" w14:textId="77777777" w:rsidR="00DA3BA1" w:rsidRDefault="00DA3BA1" w:rsidP="00DA3BA1">
      <w:pPr>
        <w:pStyle w:val="BodyText"/>
      </w:pPr>
      <w:r>
        <w:rPr>
          <w:b/>
          <w:color w:val="00436E"/>
        </w:rPr>
        <w:t>Permanent Disconnection</w:t>
      </w:r>
    </w:p>
    <w:p w14:paraId="648EDD52" w14:textId="64EE9D7D" w:rsidR="00DA3BA1" w:rsidRDefault="00DA3BA1" w:rsidP="003D017A">
      <w:pPr>
        <w:pStyle w:val="StyleJustifiedLinespacing15lines"/>
      </w:pPr>
      <w:r>
        <w:t>In the case of a Permanent Disconnection</w:t>
      </w:r>
      <w:r w:rsidR="0055299C">
        <w:t xml:space="preserve"> or Deregistration</w:t>
      </w:r>
      <w:r>
        <w:t xml:space="preserve"> of a Sewerage Services Supply Point under CSD0104 (Maintain SPID Data), Trade Effluent Services and all related Discharge Points will cease as at the date of the Permanent Disconnection</w:t>
      </w:r>
      <w:r w:rsidR="0055299C">
        <w:t xml:space="preserve"> or Deregistration</w:t>
      </w:r>
      <w:r>
        <w:t xml:space="preserve"> so notified. </w:t>
      </w:r>
      <w:r w:rsidR="005F3863">
        <w:t xml:space="preserve">Scottish Water shall terminate all associations between </w:t>
      </w:r>
      <w:r w:rsidR="003B1A1B">
        <w:t>M</w:t>
      </w:r>
      <w:r w:rsidR="005F3863">
        <w:t>eters and Discharge Points at the Supply Point using Data Transaction T024.0 (</w:t>
      </w:r>
      <w:r w:rsidR="009D7F18" w:rsidRPr="009D7F18">
        <w:t>Submit Meter Dissociation</w:t>
      </w:r>
      <w:r w:rsidR="005F3863">
        <w:t>) and notify discontinuation of the Discharge Point using the Data Transaction T026.0 (Discontinue DPID), before sending the T015.0 (Declare Disconnection/Reconnection/Deregistration) and T005.0 (</w:t>
      </w:r>
      <w:r w:rsidR="00D54E93">
        <w:t xml:space="preserve">Submit </w:t>
      </w:r>
      <w:r w:rsidR="005F3863">
        <w:t>Meter Read</w:t>
      </w:r>
      <w:r w:rsidR="00D54E93">
        <w:t xml:space="preserve"> (SW)</w:t>
      </w:r>
      <w:r w:rsidR="005F3863">
        <w:t>).</w:t>
      </w:r>
      <w:r>
        <w:t xml:space="preserve"> </w:t>
      </w:r>
    </w:p>
    <w:p w14:paraId="57CD6D4D" w14:textId="77777777" w:rsidR="00DA3BA1" w:rsidRDefault="00DA3BA1" w:rsidP="00DA3BA1">
      <w:pPr>
        <w:pStyle w:val="BodyText"/>
      </w:pPr>
    </w:p>
    <w:p w14:paraId="7EE70CFE" w14:textId="77777777" w:rsidR="00D738D1" w:rsidRDefault="00D738D1" w:rsidP="00DA3BA1">
      <w:pPr>
        <w:pStyle w:val="BodyText"/>
      </w:pPr>
    </w:p>
    <w:p w14:paraId="00EA6D4E" w14:textId="77777777" w:rsidR="00DA3BA1" w:rsidRDefault="00DA3BA1" w:rsidP="00DA3BA1">
      <w:pPr>
        <w:pStyle w:val="BodyText"/>
      </w:pPr>
      <w:r>
        <w:rPr>
          <w:b/>
          <w:color w:val="00436E"/>
        </w:rPr>
        <w:lastRenderedPageBreak/>
        <w:t>Discontinuation of a Discharge Point</w:t>
      </w:r>
      <w:r w:rsidR="004060A6">
        <w:rPr>
          <w:b/>
          <w:color w:val="00436E"/>
        </w:rPr>
        <w:t xml:space="preserve"> </w:t>
      </w:r>
      <w:r>
        <w:rPr>
          <w:b/>
          <w:color w:val="00436E"/>
        </w:rPr>
        <w:t>/</w:t>
      </w:r>
      <w:r w:rsidR="004060A6">
        <w:rPr>
          <w:b/>
          <w:color w:val="00436E"/>
        </w:rPr>
        <w:t xml:space="preserve"> </w:t>
      </w:r>
      <w:r>
        <w:rPr>
          <w:b/>
          <w:color w:val="00436E"/>
        </w:rPr>
        <w:t>Trade Effluent Services [T026.0, T026.1]</w:t>
      </w:r>
    </w:p>
    <w:p w14:paraId="3C6FF4B8" w14:textId="311CA3A5" w:rsidR="00DA3BA1" w:rsidRDefault="00DA3BA1" w:rsidP="003D017A">
      <w:pPr>
        <w:pStyle w:val="StyleJustifiedLinespacing15lines"/>
      </w:pPr>
      <w:r>
        <w:t xml:space="preserve">In the case of discontinuation of any or all of the Trade Effluent Services relating to a </w:t>
      </w:r>
      <w:r w:rsidR="008F6390">
        <w:t>S</w:t>
      </w:r>
      <w:r>
        <w:t xml:space="preserve">ewerage Supply Point, for example due to a </w:t>
      </w:r>
      <w:r w:rsidRPr="0009416F">
        <w:rPr>
          <w:bCs/>
        </w:rPr>
        <w:t xml:space="preserve">restriction </w:t>
      </w:r>
      <w:r>
        <w:rPr>
          <w:bCs/>
        </w:rPr>
        <w:t>of</w:t>
      </w:r>
      <w:r>
        <w:t xml:space="preserve"> the Trade Effluent Services related to that Supply Point, Scottish Water will notify the CMA using Data Transaction T026.0 (Discontinue DPID) within 2 Business Days of such discontinuation. </w:t>
      </w:r>
      <w:r w:rsidR="005F3863">
        <w:t xml:space="preserve">Scottish Water shall terminate all associations between </w:t>
      </w:r>
      <w:r w:rsidR="00993F1D">
        <w:t>M</w:t>
      </w:r>
      <w:r w:rsidR="005F3863">
        <w:t>eters and Discharge Points at the Supply Point using Data Transaction T024.0 (</w:t>
      </w:r>
      <w:r w:rsidR="009D7F18" w:rsidRPr="009D7F18">
        <w:t>Submit Meter Dissociation</w:t>
      </w:r>
      <w:r w:rsidR="005F3863">
        <w:t xml:space="preserve">) before notifying discontinuation of the Discharge Point using the Data Transaction T026.0 (Discontinue DPID). </w:t>
      </w:r>
      <w:r>
        <w:t xml:space="preserve">In the event that all Trade Effluent Services are to cease in relation to a </w:t>
      </w:r>
      <w:r w:rsidR="008F6390">
        <w:t>S</w:t>
      </w:r>
      <w:r>
        <w:t>ewerage Supply Point, for example following the termination of a consent in respect of the Trade Effluent Services in accordance with the Operational Code, Scottish Water shall notify the discontinuation of all Discharge Points relating to that Supply Point in the Data Transaction T026.0 (Discontinue DPID).  The CMA will then only calculate the Wholesale Charges payable in respect of the remaining sewerage for that Supply Point, in accordance with CSD0205 (</w:t>
      </w:r>
      <w:r w:rsidR="001E4653">
        <w:t xml:space="preserve">Invoice Period </w:t>
      </w:r>
      <w:r>
        <w:t xml:space="preserve">Charge Calculation, Allocation and Aggregation). </w:t>
      </w:r>
    </w:p>
    <w:p w14:paraId="2E0C1734" w14:textId="77777777" w:rsidR="00DA3BA1" w:rsidRDefault="00DA3BA1" w:rsidP="00DA3BA1">
      <w:pPr>
        <w:pStyle w:val="BodyText"/>
      </w:pPr>
    </w:p>
    <w:p w14:paraId="20E2FB76" w14:textId="04ED37F8" w:rsidR="00DA3BA1" w:rsidRPr="0038212B" w:rsidRDefault="00DA3BA1" w:rsidP="0038212B">
      <w:pPr>
        <w:pStyle w:val="StyleJustifiedLinespacing15lines"/>
      </w:pPr>
      <w:r>
        <w:t>The CMA will also notify the Sewerage Services Licensed Provider of the change in Trade Effluent Services in relation to the Supply Point using Data Transaction T026.1 (Discontinue DPID</w:t>
      </w:r>
      <w:r w:rsidR="00063D3A">
        <w:t xml:space="preserve"> notification</w:t>
      </w:r>
      <w:r>
        <w:t>) within 1 Business Day of receiving the T026.0.</w:t>
      </w:r>
    </w:p>
    <w:p w14:paraId="3ED5A1FA" w14:textId="77777777" w:rsidR="00DA3BA1" w:rsidRPr="0038212B" w:rsidRDefault="00DA3BA1" w:rsidP="0038212B">
      <w:pPr>
        <w:pStyle w:val="Heading2"/>
        <w:keepNext w:val="0"/>
        <w:spacing w:line="360" w:lineRule="auto"/>
        <w:rPr>
          <w:b w:val="0"/>
          <w:bCs w:val="0"/>
          <w:i w:val="0"/>
          <w:iCs w:val="0"/>
          <w:color w:val="00436E"/>
        </w:rPr>
      </w:pPr>
      <w:bookmarkStart w:id="9" w:name="_Ref164142030"/>
      <w:bookmarkStart w:id="10" w:name="_Toc23946310"/>
      <w:r w:rsidRPr="0038212B">
        <w:rPr>
          <w:b w:val="0"/>
          <w:bCs w:val="0"/>
          <w:i w:val="0"/>
          <w:iCs w:val="0"/>
          <w:color w:val="00436E"/>
        </w:rPr>
        <w:t>Maintain Trade Effluent Services SPID Data</w:t>
      </w:r>
      <w:bookmarkEnd w:id="9"/>
      <w:bookmarkEnd w:id="10"/>
      <w:r w:rsidRPr="0038212B">
        <w:rPr>
          <w:b w:val="0"/>
          <w:bCs w:val="0"/>
          <w:i w:val="0"/>
          <w:iCs w:val="0"/>
          <w:color w:val="00436E"/>
        </w:rPr>
        <w:t xml:space="preserve"> </w:t>
      </w:r>
    </w:p>
    <w:p w14:paraId="24B3D1EF" w14:textId="77777777" w:rsidR="00DA3BA1" w:rsidRDefault="00DA3BA1" w:rsidP="003D017A">
      <w:pPr>
        <w:pStyle w:val="StyleJustifiedLinespacing15lines"/>
      </w:pPr>
      <w:r>
        <w:t xml:space="preserve">In the event of any change(s) to Trade Effluent Services other than in Sections 2.1 and 2.2 above, Scottish Water shall notify the </w:t>
      </w:r>
      <w:smartTag w:uri="urn:schemas-microsoft-com:office:smarttags" w:element="stockticker">
        <w:r>
          <w:t>CMA</w:t>
        </w:r>
      </w:smartTag>
      <w:r>
        <w:t xml:space="preserve"> of such changes to the SPID Data, (which includes changes to the relevant Discharge Point) </w:t>
      </w:r>
      <w:smartTag w:uri="urn:schemas-microsoft-com:office:smarttags" w:element="PersonName">
        <w:r>
          <w:t>with</w:t>
        </w:r>
      </w:smartTag>
      <w:r>
        <w:t xml:space="preserve">in 2 Business Days of the date of the change(s) using the relevant Data Transaction, as listed below.  </w:t>
      </w:r>
    </w:p>
    <w:p w14:paraId="218976B2" w14:textId="77777777" w:rsidR="005A3CC1" w:rsidRDefault="005A3CC1" w:rsidP="003D017A">
      <w:pPr>
        <w:pStyle w:val="StyleJustifiedLinespacing15lines"/>
      </w:pPr>
    </w:p>
    <w:p w14:paraId="319B5F56" w14:textId="77777777" w:rsidR="005A3CC1" w:rsidRDefault="00010BFD" w:rsidP="00010BFD">
      <w:pPr>
        <w:pStyle w:val="BodyText"/>
      </w:pPr>
      <w:r w:rsidRPr="00CF4839">
        <w:rPr>
          <w:b/>
          <w:color w:val="00436E"/>
        </w:rPr>
        <w:t>Trade Effluent relevant SPID Data (T022.0, T022.1, T027.0, T027.1)</w:t>
      </w:r>
    </w:p>
    <w:p w14:paraId="30A52376" w14:textId="77777777" w:rsidR="00010BFD" w:rsidRDefault="00010BFD" w:rsidP="003D017A">
      <w:pPr>
        <w:pStyle w:val="StyleJustifiedLinespacing15lines"/>
      </w:pPr>
      <w:r>
        <w:t xml:space="preserve">When any Trade Effluent </w:t>
      </w:r>
      <w:r w:rsidRPr="007A59E5">
        <w:t>relevant</w:t>
      </w:r>
      <w:r>
        <w:t xml:space="preserve"> SPID Data set out in Section 2.1 above, except Meter Associations, requires to be updated, Scottish Water shall notify the </w:t>
      </w:r>
      <w:smartTag w:uri="urn:schemas-microsoft-com:office:smarttags" w:element="stockticker">
        <w:r>
          <w:t>CMA</w:t>
        </w:r>
      </w:smartTag>
      <w:r>
        <w:t xml:space="preserve"> within 2 Business Days of the change(s) using the Data Transaction T022.0 (Update TE Operating Data) or Data Transaction T027 (Update </w:t>
      </w:r>
      <w:r w:rsidRPr="007A59E5">
        <w:t>DPID</w:t>
      </w:r>
      <w:r>
        <w:t xml:space="preserve"> Details) as appropriate.</w:t>
      </w:r>
    </w:p>
    <w:p w14:paraId="4A4E28B4" w14:textId="77777777" w:rsidR="00010BFD" w:rsidRDefault="00010BFD" w:rsidP="003D017A">
      <w:pPr>
        <w:pStyle w:val="StyleJustifiedLinespacing15lines"/>
      </w:pPr>
    </w:p>
    <w:p w14:paraId="337C5C21" w14:textId="0199D385" w:rsidR="00010BFD" w:rsidRDefault="00010BFD" w:rsidP="003D017A">
      <w:pPr>
        <w:pStyle w:val="StyleJustifiedLinespacing15lines"/>
      </w:pPr>
      <w:r>
        <w:t xml:space="preserve">Where the </w:t>
      </w:r>
      <w:smartTag w:uri="urn:schemas-microsoft-com:office:smarttags" w:element="stockticker">
        <w:r>
          <w:t>CMA</w:t>
        </w:r>
      </w:smartTag>
      <w:r>
        <w:t xml:space="preserve"> accepts the change(s), within 1 Business Day of receipt of the T022.0 or T027.0 the </w:t>
      </w:r>
      <w:smartTag w:uri="urn:schemas-microsoft-com:office:smarttags" w:element="stockticker">
        <w:r>
          <w:t>CMA</w:t>
        </w:r>
      </w:smartTag>
      <w:r>
        <w:t xml:space="preserve"> will notify the Sewerage Services Licensed Provider </w:t>
      </w:r>
      <w:r w:rsidR="002D4A09">
        <w:t>of</w:t>
      </w:r>
      <w:r>
        <w:t xml:space="preserve"> the change using Data Transaction T022.1 (Notify TE Operating Data) or Data Transaction T027.1</w:t>
      </w:r>
      <w:r w:rsidR="005A5714">
        <w:t xml:space="preserve"> (</w:t>
      </w:r>
      <w:r w:rsidR="00CA61AD">
        <w:t xml:space="preserve">Notify </w:t>
      </w:r>
      <w:r w:rsidR="005A5714">
        <w:t>DPID Details)</w:t>
      </w:r>
      <w:r>
        <w:t xml:space="preserve"> as appropriate.</w:t>
      </w:r>
    </w:p>
    <w:p w14:paraId="44E7368E" w14:textId="77777777" w:rsidR="00DA3BA1" w:rsidRDefault="00DA3BA1" w:rsidP="00DA3BA1">
      <w:pPr>
        <w:pStyle w:val="BodyText"/>
      </w:pPr>
    </w:p>
    <w:p w14:paraId="7524B3E2" w14:textId="77777777" w:rsidR="00AA4A31" w:rsidRPr="00CF4839" w:rsidRDefault="005A5714" w:rsidP="00DA3BA1">
      <w:pPr>
        <w:pStyle w:val="BodyText"/>
        <w:rPr>
          <w:b/>
          <w:color w:val="00436E"/>
        </w:rPr>
      </w:pPr>
      <w:r w:rsidRPr="00CF4839">
        <w:rPr>
          <w:b/>
          <w:color w:val="00436E"/>
        </w:rPr>
        <w:t xml:space="preserve">Change to Meter Association </w:t>
      </w:r>
      <w:r w:rsidR="00AA4A31" w:rsidRPr="00CF4839">
        <w:rPr>
          <w:b/>
          <w:color w:val="00436E"/>
        </w:rPr>
        <w:t>(T023.0, T023.1)</w:t>
      </w:r>
      <w:r w:rsidRPr="00CF4839">
        <w:rPr>
          <w:b/>
          <w:color w:val="00436E"/>
        </w:rPr>
        <w:t xml:space="preserve"> </w:t>
      </w:r>
    </w:p>
    <w:p w14:paraId="1C15DE30" w14:textId="05544786" w:rsidR="001E1697" w:rsidRDefault="00AA4A31" w:rsidP="001E1697">
      <w:pPr>
        <w:spacing w:line="360" w:lineRule="auto"/>
      </w:pPr>
      <w:r>
        <w:t>When the percentage of volume recorded by a meter which is discharged to a Discharge Point (</w:t>
      </w:r>
      <w:proofErr w:type="spellStart"/>
      <w:r>
        <w:t>MDVol</w:t>
      </w:r>
      <w:proofErr w:type="spellEnd"/>
      <w:r>
        <w:t xml:space="preserve">) changes, Scottish Water shall notify the </w:t>
      </w:r>
      <w:smartTag w:uri="urn:schemas-microsoft-com:office:smarttags" w:element="stockticker">
        <w:r>
          <w:t>CMA</w:t>
        </w:r>
      </w:smartTag>
      <w:r>
        <w:t xml:space="preserve"> within 2 Business Days of the change(s) using the Data Transaction T023.0 (</w:t>
      </w:r>
      <w:r w:rsidR="009D7F18">
        <w:t>Update</w:t>
      </w:r>
      <w:r>
        <w:t xml:space="preserve"> Meter Association)</w:t>
      </w:r>
      <w:r w:rsidR="001E1697">
        <w:t xml:space="preserve">. </w:t>
      </w:r>
    </w:p>
    <w:p w14:paraId="0DF99F4C" w14:textId="77777777" w:rsidR="001E1697" w:rsidRDefault="001E1697" w:rsidP="001E1697">
      <w:pPr>
        <w:spacing w:line="360" w:lineRule="auto"/>
      </w:pPr>
    </w:p>
    <w:p w14:paraId="3C60E181" w14:textId="77777777" w:rsidR="001E1697" w:rsidRDefault="001E1697" w:rsidP="001E1697">
      <w:pPr>
        <w:spacing w:line="360" w:lineRule="auto"/>
      </w:pPr>
      <w:r>
        <w:t xml:space="preserve">Where the </w:t>
      </w:r>
      <w:smartTag w:uri="urn:schemas-microsoft-com:office:smarttags" w:element="stockticker">
        <w:r>
          <w:t>CMA</w:t>
        </w:r>
      </w:smartTag>
      <w:r>
        <w:t xml:space="preserve"> accepts the change(s), within 1 Business Day of receipt of the T023.0 the </w:t>
      </w:r>
      <w:smartTag w:uri="urn:schemas-microsoft-com:office:smarttags" w:element="stockticker">
        <w:r>
          <w:t>CMA</w:t>
        </w:r>
      </w:smartTag>
      <w:r>
        <w:t xml:space="preserve"> will notify the Sewerage Services Licensed Provider of the change using Data Transaction T023.1 (Notify Meter Association).</w:t>
      </w:r>
    </w:p>
    <w:p w14:paraId="6BB7E2DC" w14:textId="77777777" w:rsidR="001E1697" w:rsidRDefault="001E1697" w:rsidP="00AA4A31">
      <w:pPr>
        <w:spacing w:line="360" w:lineRule="auto"/>
      </w:pPr>
    </w:p>
    <w:p w14:paraId="0886F954" w14:textId="77777777" w:rsidR="00AA4A31" w:rsidRPr="00CF4839" w:rsidRDefault="00AA4A31" w:rsidP="00DA3BA1">
      <w:pPr>
        <w:pStyle w:val="BodyText"/>
        <w:rPr>
          <w:b/>
          <w:color w:val="00436E"/>
        </w:rPr>
      </w:pPr>
    </w:p>
    <w:p w14:paraId="3D17B21B" w14:textId="0D48879F" w:rsidR="00DA3BA1" w:rsidRPr="008F4FE0" w:rsidRDefault="00DA3BA1" w:rsidP="00DA3BA1">
      <w:pPr>
        <w:pStyle w:val="BodyText"/>
        <w:rPr>
          <w:b/>
          <w:color w:val="00436E"/>
          <w:lang w:val="de-DE"/>
        </w:rPr>
      </w:pPr>
      <w:r w:rsidRPr="008F4FE0">
        <w:rPr>
          <w:b/>
          <w:color w:val="00436E"/>
          <w:lang w:val="de-DE"/>
        </w:rPr>
        <w:t xml:space="preserve">Meter </w:t>
      </w:r>
      <w:r w:rsidR="00B43EC4" w:rsidRPr="008F4FE0">
        <w:rPr>
          <w:b/>
          <w:color w:val="00436E"/>
          <w:lang w:val="de-DE"/>
        </w:rPr>
        <w:t>D</w:t>
      </w:r>
      <w:r w:rsidR="009D7F18">
        <w:rPr>
          <w:b/>
          <w:color w:val="00436E"/>
          <w:lang w:val="de-DE"/>
        </w:rPr>
        <w:t>issociation</w:t>
      </w:r>
      <w:r w:rsidRPr="008F4FE0">
        <w:rPr>
          <w:b/>
          <w:color w:val="00436E"/>
          <w:lang w:val="de-DE"/>
        </w:rPr>
        <w:t xml:space="preserve"> (T024.0, T024.1)</w:t>
      </w:r>
    </w:p>
    <w:p w14:paraId="51187E30" w14:textId="16A9FA48" w:rsidR="00DA3BA1" w:rsidRDefault="00DA3BA1" w:rsidP="00DA3BA1">
      <w:pPr>
        <w:spacing w:line="360" w:lineRule="auto"/>
      </w:pPr>
      <w:r>
        <w:t xml:space="preserve">When a </w:t>
      </w:r>
      <w:r w:rsidR="003B1A1B">
        <w:t>M</w:t>
      </w:r>
      <w:r>
        <w:t xml:space="preserve">eter associated with a Discharge Point ceases to be so associated, Scottish Water shall notify the </w:t>
      </w:r>
      <w:smartTag w:uri="urn:schemas-microsoft-com:office:smarttags" w:element="stockticker">
        <w:r>
          <w:t>CMA</w:t>
        </w:r>
      </w:smartTag>
      <w:r>
        <w:t xml:space="preserve"> of that de-association within 2 Business Days of the association being ceased, using the Data Transaction T024.0 (</w:t>
      </w:r>
      <w:r w:rsidR="009D7F18" w:rsidRPr="009D7F18">
        <w:t>Submit Meter Dissociation</w:t>
      </w:r>
      <w:r>
        <w:t>).</w:t>
      </w:r>
    </w:p>
    <w:p w14:paraId="33ADE31C" w14:textId="77777777" w:rsidR="00DA3BA1" w:rsidRDefault="00DA3BA1" w:rsidP="00DA3BA1"/>
    <w:p w14:paraId="30EE83B0" w14:textId="11F361C5" w:rsidR="00DA3BA1" w:rsidRDefault="00DA3BA1" w:rsidP="003D017A">
      <w:pPr>
        <w:pStyle w:val="StyleJustifiedLinespacing15lines"/>
      </w:pPr>
      <w:r>
        <w:t xml:space="preserve">Where the </w:t>
      </w:r>
      <w:smartTag w:uri="urn:schemas-microsoft-com:office:smarttags" w:element="stockticker">
        <w:r>
          <w:t>CMA</w:t>
        </w:r>
      </w:smartTag>
      <w:r>
        <w:t xml:space="preserve"> accepts the change(s), within 1 Business Day of receipt of the T024.0 the </w:t>
      </w:r>
      <w:smartTag w:uri="urn:schemas-microsoft-com:office:smarttags" w:element="stockticker">
        <w:r>
          <w:t>CMA</w:t>
        </w:r>
      </w:smartTag>
      <w:r>
        <w:t xml:space="preserve"> will notify the Sewerage Services Licensed Provider of the </w:t>
      </w:r>
      <w:r w:rsidR="008F6390">
        <w:t>M</w:t>
      </w:r>
      <w:r>
        <w:t xml:space="preserve">eter </w:t>
      </w:r>
      <w:r w:rsidR="008F6390">
        <w:t>D</w:t>
      </w:r>
      <w:r>
        <w:t>e-association using Data Transaction</w:t>
      </w:r>
      <w:r w:rsidR="005A5714">
        <w:t xml:space="preserve"> </w:t>
      </w:r>
      <w:r>
        <w:t xml:space="preserve">T024.1 (Notify Meter </w:t>
      </w:r>
      <w:r w:rsidR="009D7F18">
        <w:t>Di</w:t>
      </w:r>
      <w:r>
        <w:t>ssociation).</w:t>
      </w:r>
    </w:p>
    <w:p w14:paraId="493EBA99" w14:textId="77777777" w:rsidR="00DA3BA1" w:rsidRDefault="00DA3BA1" w:rsidP="00DA3BA1">
      <w:pPr>
        <w:pStyle w:val="BodyText"/>
      </w:pPr>
    </w:p>
    <w:p w14:paraId="06895A40" w14:textId="40FA6C3A" w:rsidR="00DA3BA1" w:rsidRDefault="00DA3BA1" w:rsidP="003D017A">
      <w:pPr>
        <w:pStyle w:val="StyleJustifiedLinespacing15lines"/>
      </w:pPr>
      <w:r>
        <w:t>Where the CMA rejects the change(s), it will notify Scottish Water of the rejection, together with the reasons, using the Data Transaction T009.1 (</w:t>
      </w:r>
      <w:r w:rsidR="00016F03" w:rsidRPr="00016F03">
        <w:t>Notify Error/Acceptance (SW)</w:t>
      </w:r>
      <w:r>
        <w:t>) within 1 Business Day of receiving the T024.0.</w:t>
      </w:r>
    </w:p>
    <w:p w14:paraId="5E57F47B" w14:textId="77777777" w:rsidR="00DA3BA1" w:rsidRDefault="00DA3BA1" w:rsidP="00DA3BA1">
      <w:pPr>
        <w:spacing w:line="360" w:lineRule="auto"/>
      </w:pPr>
    </w:p>
    <w:p w14:paraId="6F4B0B77" w14:textId="77777777" w:rsidR="00B71273" w:rsidRPr="00D738D1" w:rsidRDefault="00B71273" w:rsidP="00D738D1">
      <w:pPr>
        <w:pStyle w:val="BodyText"/>
        <w:rPr>
          <w:b/>
          <w:color w:val="00436E"/>
        </w:rPr>
      </w:pPr>
      <w:r w:rsidRPr="00D738D1">
        <w:rPr>
          <w:b/>
          <w:color w:val="00436E"/>
        </w:rPr>
        <w:t>Schedule 3 Agreements (T028.0, T028.1)</w:t>
      </w:r>
    </w:p>
    <w:p w14:paraId="2D03CCF1" w14:textId="1ECE2AD6" w:rsidR="00B71273" w:rsidRDefault="00B71273" w:rsidP="00B71273">
      <w:pPr>
        <w:spacing w:line="360" w:lineRule="auto"/>
      </w:pPr>
      <w:r>
        <w:t xml:space="preserve">For all Discharge Points affected by a Schedule 3 Agreement, the percentage discount to be applied to the calculation of Wholesale Charges for each Discharge Point is recorded </w:t>
      </w:r>
      <w:r w:rsidR="00993F1D">
        <w:t>in</w:t>
      </w:r>
      <w:r>
        <w:t xml:space="preserve"> the C</w:t>
      </w:r>
      <w:r w:rsidR="00A77D34">
        <w:t xml:space="preserve">entral </w:t>
      </w:r>
      <w:r w:rsidR="00993F1D">
        <w:t>S</w:t>
      </w:r>
      <w:r w:rsidR="00A77D34">
        <w:t>ystems</w:t>
      </w:r>
      <w:r>
        <w:t xml:space="preserve">. When the percentage discount changes or the Schedule 3 Agreement terminates, Scottish Water shall notify the </w:t>
      </w:r>
      <w:smartTag w:uri="urn:schemas-microsoft-com:office:smarttags" w:element="stockticker">
        <w:r>
          <w:t>CMA</w:t>
        </w:r>
      </w:smartTag>
      <w:r>
        <w:t xml:space="preserve"> of that change within 2 Business Days of the change using the Data Transaction T028.</w:t>
      </w:r>
      <w:r w:rsidR="00516C59">
        <w:t xml:space="preserve">1 </w:t>
      </w:r>
      <w:r>
        <w:t>(</w:t>
      </w:r>
      <w:r w:rsidR="00516C59">
        <w:t xml:space="preserve">Update </w:t>
      </w:r>
      <w:r>
        <w:t>TE Schedule 3).</w:t>
      </w:r>
    </w:p>
    <w:p w14:paraId="05DA0502" w14:textId="77777777" w:rsidR="00B71273" w:rsidRDefault="00B71273" w:rsidP="00B71273">
      <w:pPr>
        <w:spacing w:line="360" w:lineRule="auto"/>
      </w:pPr>
    </w:p>
    <w:p w14:paraId="17FECDD5" w14:textId="5CDEE557" w:rsidR="00B71273" w:rsidRDefault="00B71273" w:rsidP="00B71273">
      <w:pPr>
        <w:spacing w:line="360" w:lineRule="auto"/>
      </w:pPr>
      <w:r>
        <w:t xml:space="preserve">Where the </w:t>
      </w:r>
      <w:smartTag w:uri="urn:schemas-microsoft-com:office:smarttags" w:element="stockticker">
        <w:r>
          <w:t>CMA</w:t>
        </w:r>
      </w:smartTag>
      <w:r>
        <w:t xml:space="preserve"> accepts the change, within 1 Business Day of receipt of the T028.</w:t>
      </w:r>
      <w:r w:rsidR="009B4FA9">
        <w:t xml:space="preserve">1 </w:t>
      </w:r>
      <w:r>
        <w:t xml:space="preserve">the </w:t>
      </w:r>
      <w:smartTag w:uri="urn:schemas-microsoft-com:office:smarttags" w:element="stockticker">
        <w:r>
          <w:t>CMA</w:t>
        </w:r>
      </w:smartTag>
      <w:r>
        <w:t xml:space="preserve"> will notify the Sewerage Services Licensed Provider of the change using Data Transaction T028.</w:t>
      </w:r>
      <w:r w:rsidR="009B4FA9">
        <w:t xml:space="preserve">0 </w:t>
      </w:r>
      <w:r>
        <w:t>(Notify TE Schedule 3).</w:t>
      </w:r>
    </w:p>
    <w:p w14:paraId="252B2F62" w14:textId="77777777" w:rsidR="00B71273" w:rsidRDefault="00B71273" w:rsidP="00DA3BA1">
      <w:pPr>
        <w:spacing w:line="360" w:lineRule="auto"/>
      </w:pPr>
    </w:p>
    <w:p w14:paraId="04C595A0" w14:textId="77777777" w:rsidR="00DA3BA1" w:rsidRDefault="00DA3BA1" w:rsidP="00DA3BA1">
      <w:pPr>
        <w:pStyle w:val="BodyText"/>
      </w:pPr>
      <w:r>
        <w:rPr>
          <w:b/>
          <w:color w:val="00436E"/>
        </w:rPr>
        <w:t>Late or corrective changes</w:t>
      </w:r>
    </w:p>
    <w:p w14:paraId="2B09D87E" w14:textId="77777777" w:rsidR="00DA3BA1" w:rsidRDefault="00DA3BA1" w:rsidP="003D017A">
      <w:pPr>
        <w:pStyle w:val="StyleJustifiedLinespacing15lines"/>
      </w:pPr>
      <w:r>
        <w:t xml:space="preserve">In the event that Scottish Water needs to submit a late or corrective change to the SPID Data in respect of Trade Effluent Services, this shall be undertaken in accordance with CSD0105 (Error Rectification and Retrospective Amendments). </w:t>
      </w:r>
    </w:p>
    <w:p w14:paraId="33C32A8C" w14:textId="77777777" w:rsidR="00DA3BA1" w:rsidRDefault="00DA3BA1" w:rsidP="00DA3BA1">
      <w:pPr>
        <w:pStyle w:val="BodyText"/>
      </w:pPr>
    </w:p>
    <w:p w14:paraId="61440F5B" w14:textId="77777777" w:rsidR="00DA3BA1" w:rsidRPr="0038212B" w:rsidRDefault="00DA3BA1" w:rsidP="0038212B">
      <w:pPr>
        <w:pStyle w:val="Heading2"/>
        <w:keepNext w:val="0"/>
        <w:spacing w:line="360" w:lineRule="auto"/>
        <w:rPr>
          <w:b w:val="0"/>
          <w:bCs w:val="0"/>
          <w:i w:val="0"/>
          <w:iCs w:val="0"/>
          <w:color w:val="00436E"/>
        </w:rPr>
      </w:pPr>
      <w:bookmarkStart w:id="11" w:name="_Toc23946311"/>
      <w:r w:rsidRPr="0038212B">
        <w:rPr>
          <w:b w:val="0"/>
          <w:bCs w:val="0"/>
          <w:i w:val="0"/>
          <w:iCs w:val="0"/>
          <w:color w:val="00436E"/>
        </w:rPr>
        <w:t>Trade Effluent Volume Submission</w:t>
      </w:r>
      <w:bookmarkEnd w:id="11"/>
    </w:p>
    <w:p w14:paraId="0B0DEF60" w14:textId="2AE06479" w:rsidR="001C53D3" w:rsidRPr="009A78C3" w:rsidRDefault="009A78C3" w:rsidP="009A78C3">
      <w:pPr>
        <w:pStyle w:val="StyleJustifiedLinespacing15lines"/>
        <w:rPr>
          <w:bCs/>
          <w:iCs/>
          <w:color w:val="auto"/>
        </w:rPr>
      </w:pPr>
      <w:r>
        <w:rPr>
          <w:bCs/>
          <w:iCs/>
        </w:rPr>
        <w:t>For Trade Effluent Services provided prior to 1 April 201</w:t>
      </w:r>
      <w:r w:rsidR="0099605D">
        <w:rPr>
          <w:bCs/>
          <w:iCs/>
        </w:rPr>
        <w:t>3</w:t>
      </w:r>
      <w:r>
        <w:rPr>
          <w:bCs/>
          <w:iCs/>
        </w:rPr>
        <w:t>, t</w:t>
      </w:r>
      <w:r w:rsidR="00DA3BA1" w:rsidRPr="009A78C3">
        <w:rPr>
          <w:bCs/>
          <w:iCs/>
        </w:rPr>
        <w:t xml:space="preserve">he CMA will receive details of the Volume of Trade Effluent Services in relation to a Discharge Point via the Data Transaction T025.2 or T025.0 (Notify TE Volume) from either Scottish Water or the Registered Licensed Provider, respectively. The CMA will then provide the relevant Trading Party (either Scottish </w:t>
      </w:r>
      <w:r w:rsidR="00DA3BA1" w:rsidRPr="009A78C3">
        <w:rPr>
          <w:bCs/>
          <w:iCs/>
        </w:rPr>
        <w:lastRenderedPageBreak/>
        <w:t>Water or the Registered Sewerage Licensed Provider) with the Volume of Trade Effluent notified to it</w:t>
      </w:r>
      <w:r w:rsidR="00DA3BA1" w:rsidRPr="009A78C3">
        <w:rPr>
          <w:bCs/>
          <w:iCs/>
          <w:color w:val="auto"/>
        </w:rPr>
        <w:t>.</w:t>
      </w:r>
      <w:r w:rsidR="001C53D3" w:rsidRPr="009A78C3">
        <w:rPr>
          <w:bCs/>
          <w:iCs/>
          <w:color w:val="auto"/>
        </w:rPr>
        <w:t xml:space="preserve"> </w:t>
      </w:r>
      <w:r w:rsidR="00B13EF5" w:rsidRPr="009A78C3">
        <w:rPr>
          <w:bCs/>
          <w:iCs/>
          <w:color w:val="auto"/>
        </w:rPr>
        <w:t xml:space="preserve">In the event </w:t>
      </w:r>
      <w:r w:rsidR="001C53D3" w:rsidRPr="009A78C3">
        <w:rPr>
          <w:bCs/>
          <w:iCs/>
          <w:color w:val="auto"/>
        </w:rPr>
        <w:t xml:space="preserve">an effective date in the future is notified the CMA will send a Data Transaction T009.1 </w:t>
      </w:r>
      <w:r w:rsidR="00016F03">
        <w:rPr>
          <w:bCs/>
          <w:iCs/>
          <w:color w:val="auto"/>
        </w:rPr>
        <w:t>(</w:t>
      </w:r>
      <w:r w:rsidR="00016F03" w:rsidRPr="00016F03">
        <w:rPr>
          <w:bCs/>
          <w:iCs/>
          <w:color w:val="auto"/>
        </w:rPr>
        <w:t>Notify Error/Acceptance (SW)</w:t>
      </w:r>
      <w:r w:rsidR="00016F03">
        <w:rPr>
          <w:bCs/>
          <w:iCs/>
          <w:color w:val="auto"/>
        </w:rPr>
        <w:t xml:space="preserve">) </w:t>
      </w:r>
      <w:r w:rsidR="001C53D3" w:rsidRPr="009A78C3">
        <w:rPr>
          <w:bCs/>
          <w:iCs/>
          <w:color w:val="auto"/>
        </w:rPr>
        <w:t xml:space="preserve">with the error code DK “Effective </w:t>
      </w:r>
      <w:proofErr w:type="gramStart"/>
      <w:r w:rsidR="001C53D3" w:rsidRPr="009A78C3">
        <w:rPr>
          <w:bCs/>
          <w:iCs/>
          <w:color w:val="auto"/>
        </w:rPr>
        <w:t>From</w:t>
      </w:r>
      <w:proofErr w:type="gramEnd"/>
      <w:r w:rsidR="001C53D3" w:rsidRPr="009A78C3">
        <w:rPr>
          <w:bCs/>
          <w:iCs/>
          <w:color w:val="auto"/>
        </w:rPr>
        <w:t xml:space="preserve"> Date cannot be in the future”.  </w:t>
      </w:r>
    </w:p>
    <w:p w14:paraId="30A4FD22" w14:textId="77777777" w:rsidR="001C53D3" w:rsidRPr="009A78C3" w:rsidRDefault="001C53D3" w:rsidP="009A78C3">
      <w:pPr>
        <w:rPr>
          <w:bCs/>
          <w:iCs/>
        </w:rPr>
      </w:pPr>
    </w:p>
    <w:p w14:paraId="448FD13A" w14:textId="77777777" w:rsidR="00DA3BA1" w:rsidRPr="009A78C3" w:rsidRDefault="00DA3BA1" w:rsidP="009A78C3">
      <w:pPr>
        <w:pStyle w:val="StyleJustifiedLinespacing15lines"/>
        <w:rPr>
          <w:bCs/>
          <w:iCs/>
        </w:rPr>
      </w:pPr>
    </w:p>
    <w:p w14:paraId="5C5A69AC" w14:textId="77777777" w:rsidR="00DA3BA1" w:rsidRPr="009A78C3" w:rsidRDefault="00DA3BA1" w:rsidP="009A78C3">
      <w:pPr>
        <w:pStyle w:val="StyleJustifiedLinespacing15lines"/>
        <w:rPr>
          <w:b/>
          <w:bCs/>
          <w:i/>
          <w:iCs/>
        </w:rPr>
      </w:pPr>
      <w:r w:rsidRPr="009A78C3">
        <w:rPr>
          <w:bCs/>
          <w:iCs/>
        </w:rPr>
        <w:t>The “Actual Volume Discharged” data item submitted in the T025.0 or T025.</w:t>
      </w:r>
      <w:r w:rsidR="001C25DA" w:rsidRPr="009A78C3">
        <w:rPr>
          <w:bCs/>
          <w:iCs/>
        </w:rPr>
        <w:t>2</w:t>
      </w:r>
      <w:r w:rsidRPr="009A78C3">
        <w:rPr>
          <w:bCs/>
          <w:iCs/>
        </w:rPr>
        <w:t>, as appropriate, shall be used to calculate the total Volume of Trade Effluent Services applicable the calculations below (i.e. by deducting any Annual Non-domestic Allowance) for the period since the previous Actual Volume Discharged of Trade Effluent Services notification or start of the Discharge Point.</w:t>
      </w:r>
    </w:p>
    <w:p w14:paraId="1394CFE4" w14:textId="77777777" w:rsidR="00DA3BA1" w:rsidRPr="009A78C3" w:rsidRDefault="00DA3BA1" w:rsidP="009A78C3">
      <w:pPr>
        <w:pStyle w:val="StyleJustifiedLinespacing15lines"/>
        <w:rPr>
          <w:b/>
          <w:bCs/>
          <w:i/>
          <w:iCs/>
        </w:rPr>
      </w:pPr>
    </w:p>
    <w:p w14:paraId="4EF82097" w14:textId="77777777" w:rsidR="00DA3BA1" w:rsidRPr="0038212B" w:rsidRDefault="00DA3BA1" w:rsidP="0038212B">
      <w:pPr>
        <w:pStyle w:val="Heading2"/>
        <w:keepNext w:val="0"/>
        <w:spacing w:line="360" w:lineRule="auto"/>
        <w:rPr>
          <w:b w:val="0"/>
          <w:bCs w:val="0"/>
          <w:i w:val="0"/>
          <w:iCs w:val="0"/>
          <w:color w:val="00436E"/>
        </w:rPr>
      </w:pPr>
      <w:bookmarkStart w:id="12" w:name="_Toc23946312"/>
      <w:r w:rsidRPr="0038212B">
        <w:rPr>
          <w:b w:val="0"/>
          <w:bCs w:val="0"/>
          <w:i w:val="0"/>
          <w:iCs w:val="0"/>
          <w:color w:val="00436E"/>
        </w:rPr>
        <w:t>Transfer Registration</w:t>
      </w:r>
      <w:bookmarkEnd w:id="12"/>
    </w:p>
    <w:p w14:paraId="200714A1" w14:textId="77777777" w:rsidR="00DA3BA1" w:rsidRDefault="00DA3BA1" w:rsidP="00DA3BA1">
      <w:pPr>
        <w:spacing w:before="100" w:beforeAutospacing="1" w:line="360" w:lineRule="auto"/>
        <w:jc w:val="both"/>
      </w:pPr>
      <w:r>
        <w:t>In the case of a Transfer</w:t>
      </w:r>
      <w:r>
        <w:rPr>
          <w:rStyle w:val="FootnoteReference"/>
        </w:rPr>
        <w:footnoteReference w:id="1"/>
      </w:r>
      <w:r>
        <w:t xml:space="preserve"> of a Sewerage Services Supply Point in relation to which Trade Effluent Services are also provided, the Incoming Licensed Provider for that Supply Point shall be responsible for the Wholesale Charges in respect of Trade Effluent Services at that Supply Point with effect from its Registration Start Date and the CMA shall allocate such Wholesale Charges accordingly.</w:t>
      </w:r>
    </w:p>
    <w:p w14:paraId="4AAF1AD0" w14:textId="77777777" w:rsidR="00DA3BA1" w:rsidRDefault="00DA3BA1" w:rsidP="003D017A">
      <w:pPr>
        <w:pStyle w:val="StyleJustifiedLinespacing15lines"/>
      </w:pPr>
    </w:p>
    <w:p w14:paraId="3AA46B7D" w14:textId="6D262964" w:rsidR="00DA3BA1" w:rsidRDefault="00DA3BA1" w:rsidP="003D017A">
      <w:pPr>
        <w:pStyle w:val="StyleJustifiedLinespacing15lines"/>
      </w:pPr>
      <w:r>
        <w:t xml:space="preserve">Within 1 Business Day of the Registration Application Date, the CMA shall notify the Incoming Licensed Provider of the Discharge Point(s) at that Supply Point, using Data Transaction T021.1 (Notify DPID) and any </w:t>
      </w:r>
      <w:r w:rsidR="00A77D34">
        <w:t>M</w:t>
      </w:r>
      <w:r>
        <w:t>eter(s) associated with that Discharge Point, using Data Transaction T023.1 (Notify Meter Association). This will occur at the same time as the CMA sends the Confirmation Notice (T008.1) and notification of SPID Data (T020.0) as set out in CSD0102 (Registration: Transfers).</w:t>
      </w:r>
    </w:p>
    <w:p w14:paraId="6C0EC89D" w14:textId="77777777" w:rsidR="00A718F0" w:rsidRDefault="00A718F0" w:rsidP="003D017A">
      <w:pPr>
        <w:pStyle w:val="StyleJustifiedLinespacing15lines"/>
      </w:pPr>
    </w:p>
    <w:p w14:paraId="4F6EF92F" w14:textId="6F5A5471" w:rsidR="00980EBF" w:rsidRDefault="00980EBF">
      <w:pPr>
        <w:rPr>
          <w:rFonts w:cs="Times New Roman"/>
        </w:rPr>
      </w:pPr>
      <w:r>
        <w:br w:type="page"/>
      </w:r>
    </w:p>
    <w:p w14:paraId="50BC70A7" w14:textId="77777777" w:rsidR="000D449A" w:rsidRPr="0023362B" w:rsidRDefault="00DA3BA1" w:rsidP="0023362B">
      <w:pPr>
        <w:pStyle w:val="Heading1"/>
        <w:keepNext w:val="0"/>
        <w:spacing w:line="360" w:lineRule="auto"/>
        <w:rPr>
          <w:color w:val="00436E"/>
        </w:rPr>
      </w:pPr>
      <w:bookmarkStart w:id="13" w:name="_Toc177276744"/>
      <w:bookmarkStart w:id="14" w:name="_Toc23946313"/>
      <w:r>
        <w:rPr>
          <w:b w:val="0"/>
          <w:color w:val="00436E"/>
        </w:rPr>
        <w:lastRenderedPageBreak/>
        <w:t>Process Diagrams</w:t>
      </w:r>
      <w:bookmarkEnd w:id="13"/>
      <w:bookmarkEnd w:id="14"/>
    </w:p>
    <w:p w14:paraId="683A9321" w14:textId="77777777" w:rsidR="00DA3BA1" w:rsidRDefault="00C22FFE" w:rsidP="00F0375D">
      <w:pPr>
        <w:ind w:left="-113"/>
      </w:pPr>
      <w:r>
        <w:object w:dxaOrig="8861" w:dyaOrig="12263" w14:anchorId="55B20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5pt;height:613.95pt" o:ole="">
            <v:imagedata r:id="rId13" o:title=""/>
          </v:shape>
          <o:OLEObject Type="Embed" ProgID="Visio.Drawing.11" ShapeID="_x0000_i1025" DrawAspect="Content" ObjectID="_1634559316" r:id="rId14"/>
        </w:object>
      </w:r>
    </w:p>
    <w:p w14:paraId="2A2B3860" w14:textId="77777777" w:rsidR="00DA3BA1" w:rsidRDefault="00DA3BA1" w:rsidP="00F0375D">
      <w:pPr>
        <w:ind w:left="-113"/>
      </w:pPr>
      <w:r>
        <w:lastRenderedPageBreak/>
        <w:t xml:space="preserve"> </w:t>
      </w:r>
      <w:r w:rsidR="00C22FFE">
        <w:object w:dxaOrig="8833" w:dyaOrig="12305" w14:anchorId="290B6CAB">
          <v:shape id="_x0000_i1026" type="#_x0000_t75" style="width:441.8pt;height:615.25pt" o:ole="">
            <v:imagedata r:id="rId15" o:title=""/>
          </v:shape>
          <o:OLEObject Type="Embed" ProgID="Visio.Drawing.11" ShapeID="_x0000_i1026" DrawAspect="Content" ObjectID="_1634559317" r:id="rId16"/>
        </w:object>
      </w:r>
    </w:p>
    <w:p w14:paraId="571E771E" w14:textId="77777777" w:rsidR="00DA3BA1" w:rsidRDefault="00DA3BA1" w:rsidP="00DA3BA1"/>
    <w:p w14:paraId="46CC953C" w14:textId="77777777" w:rsidR="00DA3BA1" w:rsidRDefault="00DA3BA1" w:rsidP="00DA3BA1">
      <w:r>
        <w:br w:type="page"/>
      </w:r>
      <w:r>
        <w:lastRenderedPageBreak/>
        <w:t xml:space="preserve"> </w:t>
      </w:r>
    </w:p>
    <w:p w14:paraId="318608BF" w14:textId="77777777" w:rsidR="00DA3BA1" w:rsidRDefault="00DA3BA1" w:rsidP="00DA3BA1"/>
    <w:p w14:paraId="7E0A5B14" w14:textId="77777777" w:rsidR="00DA3BA1" w:rsidRDefault="00DA3BA1" w:rsidP="00DA3BA1"/>
    <w:p w14:paraId="6E550A58" w14:textId="77777777" w:rsidR="00DA3BA1" w:rsidRDefault="00C22FFE" w:rsidP="00F0375D">
      <w:pPr>
        <w:ind w:left="-113"/>
      </w:pPr>
      <w:r>
        <w:object w:dxaOrig="8977" w:dyaOrig="12496" w14:anchorId="3654A58D">
          <v:shape id="_x0000_i1027" type="#_x0000_t75" style="width:415.65pt;height:577.95pt" o:ole="">
            <v:imagedata r:id="rId17" o:title=""/>
          </v:shape>
          <o:OLEObject Type="Embed" ProgID="Visio.Drawing.11" ShapeID="_x0000_i1027" DrawAspect="Content" ObjectID="_1634559318" r:id="rId18"/>
        </w:object>
      </w:r>
      <w:r w:rsidR="00DA3BA1">
        <w:t xml:space="preserve"> </w:t>
      </w:r>
    </w:p>
    <w:p w14:paraId="4F7ACA61" w14:textId="77777777" w:rsidR="00DA3BA1" w:rsidRDefault="00DA3BA1" w:rsidP="00F0375D">
      <w:pPr>
        <w:ind w:left="-113"/>
      </w:pPr>
    </w:p>
    <w:p w14:paraId="65D6E883" w14:textId="77777777" w:rsidR="00F62C98" w:rsidRDefault="00F62C98" w:rsidP="00DA3BA1"/>
    <w:p w14:paraId="00A2E6B9" w14:textId="77777777" w:rsidR="00E94B13" w:rsidRDefault="00DA3BA1" w:rsidP="00DA3BA1">
      <w:pPr>
        <w:sectPr w:rsidR="00E94B13" w:rsidSect="00BA3AE0">
          <w:footerReference w:type="default" r:id="rId19"/>
          <w:footerReference w:type="first" r:id="rId20"/>
          <w:type w:val="continuous"/>
          <w:pgSz w:w="11907" w:h="16840" w:code="9"/>
          <w:pgMar w:top="1077" w:right="1797" w:bottom="-1588" w:left="1797" w:header="709" w:footer="737" w:gutter="0"/>
          <w:pgBorders>
            <w:bottom w:val="single" w:sz="4" w:space="16" w:color="auto"/>
          </w:pgBorders>
          <w:cols w:space="708"/>
          <w:docGrid w:linePitch="360"/>
        </w:sectPr>
      </w:pPr>
      <w:r>
        <w:t xml:space="preserve"> </w:t>
      </w:r>
    </w:p>
    <w:p w14:paraId="047A07B9" w14:textId="77777777" w:rsidR="00F0375D" w:rsidRDefault="00F0375D" w:rsidP="00DE76EF">
      <w:pPr>
        <w:pStyle w:val="Heading1"/>
        <w:keepNext w:val="0"/>
        <w:spacing w:before="0" w:line="360" w:lineRule="auto"/>
        <w:rPr>
          <w:b w:val="0"/>
          <w:bCs w:val="0"/>
          <w:color w:val="00436E"/>
        </w:rPr>
      </w:pPr>
      <w:bookmarkStart w:id="15" w:name="_Toc177276745"/>
      <w:bookmarkStart w:id="16" w:name="_Ref160605711"/>
      <w:bookmarkStart w:id="17" w:name="_Toc23946314"/>
      <w:r>
        <w:rPr>
          <w:b w:val="0"/>
          <w:bCs w:val="0"/>
          <w:color w:val="00436E"/>
        </w:rPr>
        <w:lastRenderedPageBreak/>
        <w:t>Interface and Timetable Requirements</w:t>
      </w:r>
      <w:bookmarkEnd w:id="15"/>
      <w:bookmarkEnd w:id="17"/>
    </w:p>
    <w:p w14:paraId="588706BE" w14:textId="77777777" w:rsidR="00DA3BA1" w:rsidRDefault="00DA3BA1" w:rsidP="00DE76EF">
      <w:pPr>
        <w:pStyle w:val="Heading2"/>
        <w:keepNext w:val="0"/>
        <w:spacing w:before="120" w:line="360" w:lineRule="auto"/>
        <w:ind w:left="578" w:hanging="578"/>
        <w:rPr>
          <w:b w:val="0"/>
          <w:bCs w:val="0"/>
          <w:i w:val="0"/>
          <w:iCs w:val="0"/>
          <w:color w:val="00436E"/>
        </w:rPr>
      </w:pPr>
      <w:bookmarkStart w:id="18" w:name="_Toc177276746"/>
      <w:bookmarkStart w:id="19" w:name="_Toc23946315"/>
      <w:bookmarkEnd w:id="16"/>
      <w:r>
        <w:rPr>
          <w:b w:val="0"/>
          <w:bCs w:val="0"/>
          <w:i w:val="0"/>
          <w:iCs w:val="0"/>
          <w:color w:val="00436E"/>
        </w:rPr>
        <w:t>TE data requirements – New Discharge Point</w:t>
      </w:r>
      <w:bookmarkEnd w:id="18"/>
      <w:bookmarkEnd w:id="19"/>
    </w:p>
    <w:tbl>
      <w:tblPr>
        <w:tblW w:w="10620" w:type="dxa"/>
        <w:tblInd w:w="88" w:type="dxa"/>
        <w:tblLook w:val="0000" w:firstRow="0" w:lastRow="0" w:firstColumn="0" w:lastColumn="0" w:noHBand="0" w:noVBand="0"/>
      </w:tblPr>
      <w:tblGrid>
        <w:gridCol w:w="960"/>
        <w:gridCol w:w="1470"/>
        <w:gridCol w:w="2552"/>
        <w:gridCol w:w="850"/>
        <w:gridCol w:w="851"/>
        <w:gridCol w:w="2217"/>
        <w:gridCol w:w="1720"/>
      </w:tblGrid>
      <w:tr w:rsidR="00DA3BA1" w14:paraId="51301845" w14:textId="77777777">
        <w:trPr>
          <w:trHeight w:val="645"/>
        </w:trPr>
        <w:tc>
          <w:tcPr>
            <w:tcW w:w="960" w:type="dxa"/>
            <w:tcBorders>
              <w:top w:val="single" w:sz="8" w:space="0" w:color="auto"/>
              <w:left w:val="single" w:sz="8" w:space="0" w:color="auto"/>
              <w:bottom w:val="single" w:sz="8" w:space="0" w:color="auto"/>
              <w:right w:val="single" w:sz="8" w:space="0" w:color="auto"/>
            </w:tcBorders>
            <w:shd w:val="clear" w:color="auto" w:fill="E6E6E6"/>
          </w:tcPr>
          <w:p w14:paraId="4F1A97BF" w14:textId="77777777" w:rsidR="00DA3BA1" w:rsidRDefault="00DA3BA1" w:rsidP="00DA3BA1">
            <w:pPr>
              <w:jc w:val="center"/>
              <w:rPr>
                <w:b/>
                <w:bCs/>
                <w:color w:val="00436E"/>
              </w:rPr>
            </w:pPr>
          </w:p>
          <w:p w14:paraId="4A3C6A7B" w14:textId="77777777" w:rsidR="00DA3BA1" w:rsidRDefault="00DA3BA1" w:rsidP="00DA3BA1">
            <w:pPr>
              <w:jc w:val="center"/>
              <w:rPr>
                <w:b/>
                <w:bCs/>
                <w:color w:val="00436E"/>
              </w:rPr>
            </w:pPr>
            <w:r>
              <w:rPr>
                <w:b/>
                <w:bCs/>
                <w:color w:val="00436E"/>
              </w:rPr>
              <w:t>Step Ref:</w:t>
            </w:r>
          </w:p>
        </w:tc>
        <w:tc>
          <w:tcPr>
            <w:tcW w:w="1470" w:type="dxa"/>
            <w:tcBorders>
              <w:top w:val="single" w:sz="8" w:space="0" w:color="auto"/>
              <w:left w:val="nil"/>
              <w:bottom w:val="single" w:sz="8" w:space="0" w:color="auto"/>
              <w:right w:val="single" w:sz="8" w:space="0" w:color="auto"/>
            </w:tcBorders>
            <w:shd w:val="clear" w:color="auto" w:fill="E6E6E6"/>
          </w:tcPr>
          <w:p w14:paraId="0ACDC056" w14:textId="77777777" w:rsidR="00DA3BA1" w:rsidRDefault="00DA3BA1" w:rsidP="00DA3BA1">
            <w:pPr>
              <w:rPr>
                <w:b/>
                <w:bCs/>
                <w:color w:val="00436E"/>
              </w:rPr>
            </w:pPr>
          </w:p>
          <w:p w14:paraId="125859F1" w14:textId="77777777" w:rsidR="00DA3BA1" w:rsidRDefault="00DA3BA1" w:rsidP="00DA3BA1">
            <w:pPr>
              <w:rPr>
                <w:b/>
                <w:bCs/>
                <w:color w:val="00436E"/>
              </w:rPr>
            </w:pPr>
          </w:p>
          <w:p w14:paraId="627F3CF4" w14:textId="77777777" w:rsidR="00DA3BA1" w:rsidRDefault="00DA3BA1" w:rsidP="00DA3BA1">
            <w:pPr>
              <w:rPr>
                <w:b/>
                <w:bCs/>
                <w:color w:val="00436E"/>
              </w:rPr>
            </w:pPr>
            <w:r>
              <w:rPr>
                <w:b/>
                <w:bCs/>
                <w:color w:val="00436E"/>
              </w:rPr>
              <w:t>When</w:t>
            </w:r>
          </w:p>
        </w:tc>
        <w:tc>
          <w:tcPr>
            <w:tcW w:w="2552" w:type="dxa"/>
            <w:tcBorders>
              <w:top w:val="single" w:sz="8" w:space="0" w:color="auto"/>
              <w:left w:val="nil"/>
              <w:bottom w:val="single" w:sz="8" w:space="0" w:color="auto"/>
              <w:right w:val="single" w:sz="8" w:space="0" w:color="auto"/>
            </w:tcBorders>
            <w:shd w:val="clear" w:color="auto" w:fill="E6E6E6"/>
          </w:tcPr>
          <w:p w14:paraId="465244A4" w14:textId="77777777" w:rsidR="00DA3BA1" w:rsidRDefault="00DA3BA1" w:rsidP="00DA3BA1">
            <w:pPr>
              <w:rPr>
                <w:b/>
                <w:bCs/>
                <w:color w:val="00436E"/>
              </w:rPr>
            </w:pPr>
          </w:p>
          <w:p w14:paraId="5D2025E9" w14:textId="77777777" w:rsidR="00DA3BA1" w:rsidRDefault="00DA3BA1" w:rsidP="00DA3BA1">
            <w:pPr>
              <w:rPr>
                <w:b/>
                <w:bCs/>
                <w:color w:val="00436E"/>
              </w:rPr>
            </w:pPr>
          </w:p>
          <w:p w14:paraId="355B4FC9" w14:textId="77777777" w:rsidR="00DA3BA1" w:rsidRDefault="00DA3BA1" w:rsidP="00DA3BA1">
            <w:pPr>
              <w:rPr>
                <w:b/>
                <w:bCs/>
                <w:color w:val="00436E"/>
              </w:rPr>
            </w:pPr>
            <w:r>
              <w:rPr>
                <w:b/>
                <w:bCs/>
                <w:color w:val="00436E"/>
              </w:rPr>
              <w:t>Requirement</w:t>
            </w:r>
          </w:p>
        </w:tc>
        <w:tc>
          <w:tcPr>
            <w:tcW w:w="850" w:type="dxa"/>
            <w:tcBorders>
              <w:top w:val="single" w:sz="8" w:space="0" w:color="auto"/>
              <w:left w:val="nil"/>
              <w:bottom w:val="single" w:sz="8" w:space="0" w:color="auto"/>
              <w:right w:val="single" w:sz="8" w:space="0" w:color="auto"/>
            </w:tcBorders>
            <w:shd w:val="clear" w:color="auto" w:fill="E6E6E6"/>
          </w:tcPr>
          <w:p w14:paraId="0B109A54" w14:textId="77777777" w:rsidR="00DA3BA1" w:rsidRDefault="00DA3BA1" w:rsidP="00DA3BA1">
            <w:pPr>
              <w:rPr>
                <w:b/>
                <w:bCs/>
                <w:color w:val="00436E"/>
              </w:rPr>
            </w:pPr>
          </w:p>
          <w:p w14:paraId="16FD46DC" w14:textId="77777777" w:rsidR="00DA3BA1" w:rsidRDefault="00DA3BA1" w:rsidP="00DA3BA1">
            <w:pPr>
              <w:rPr>
                <w:b/>
                <w:bCs/>
                <w:color w:val="00436E"/>
              </w:rPr>
            </w:pPr>
          </w:p>
          <w:p w14:paraId="0D941E32" w14:textId="77777777" w:rsidR="00DA3BA1" w:rsidRDefault="00DA3BA1" w:rsidP="00DA3BA1">
            <w:pPr>
              <w:rPr>
                <w:b/>
                <w:bCs/>
                <w:color w:val="00436E"/>
              </w:rPr>
            </w:pPr>
            <w:r>
              <w:rPr>
                <w:b/>
                <w:bCs/>
                <w:color w:val="00436E"/>
              </w:rPr>
              <w:t>From</w:t>
            </w:r>
          </w:p>
        </w:tc>
        <w:tc>
          <w:tcPr>
            <w:tcW w:w="851" w:type="dxa"/>
            <w:tcBorders>
              <w:top w:val="single" w:sz="8" w:space="0" w:color="auto"/>
              <w:left w:val="nil"/>
              <w:bottom w:val="single" w:sz="8" w:space="0" w:color="auto"/>
              <w:right w:val="single" w:sz="8" w:space="0" w:color="auto"/>
            </w:tcBorders>
            <w:shd w:val="clear" w:color="auto" w:fill="E6E6E6"/>
          </w:tcPr>
          <w:p w14:paraId="06572774" w14:textId="77777777" w:rsidR="00DA3BA1" w:rsidRDefault="00DA3BA1" w:rsidP="00DA3BA1">
            <w:pPr>
              <w:rPr>
                <w:b/>
                <w:bCs/>
                <w:color w:val="00436E"/>
              </w:rPr>
            </w:pPr>
          </w:p>
          <w:p w14:paraId="589144F6" w14:textId="77777777" w:rsidR="00DA3BA1" w:rsidRDefault="00DA3BA1" w:rsidP="00DA3BA1">
            <w:pPr>
              <w:rPr>
                <w:b/>
                <w:bCs/>
                <w:color w:val="00436E"/>
              </w:rPr>
            </w:pPr>
          </w:p>
          <w:p w14:paraId="580F7791" w14:textId="77777777" w:rsidR="00DA3BA1" w:rsidRDefault="00DA3BA1" w:rsidP="00DA3BA1">
            <w:pPr>
              <w:rPr>
                <w:b/>
                <w:bCs/>
                <w:color w:val="00436E"/>
              </w:rPr>
            </w:pPr>
            <w:r>
              <w:rPr>
                <w:b/>
                <w:bCs/>
                <w:color w:val="00436E"/>
              </w:rPr>
              <w:t>To</w:t>
            </w:r>
          </w:p>
        </w:tc>
        <w:tc>
          <w:tcPr>
            <w:tcW w:w="2217" w:type="dxa"/>
            <w:tcBorders>
              <w:top w:val="single" w:sz="8" w:space="0" w:color="auto"/>
              <w:left w:val="nil"/>
              <w:bottom w:val="single" w:sz="8" w:space="0" w:color="auto"/>
              <w:right w:val="single" w:sz="8" w:space="0" w:color="auto"/>
            </w:tcBorders>
            <w:shd w:val="clear" w:color="auto" w:fill="E6E6E6"/>
          </w:tcPr>
          <w:p w14:paraId="646AEC96" w14:textId="77777777" w:rsidR="00DA3BA1" w:rsidRDefault="00DA3BA1" w:rsidP="00DA3BA1">
            <w:pPr>
              <w:rPr>
                <w:b/>
                <w:bCs/>
                <w:color w:val="00436E"/>
              </w:rPr>
            </w:pPr>
          </w:p>
          <w:p w14:paraId="75031A72" w14:textId="77777777" w:rsidR="00DA3BA1" w:rsidRDefault="00DA3BA1" w:rsidP="00DA3BA1">
            <w:pPr>
              <w:rPr>
                <w:b/>
                <w:bCs/>
                <w:color w:val="00436E"/>
              </w:rPr>
            </w:pPr>
          </w:p>
          <w:p w14:paraId="131A6D18" w14:textId="77777777" w:rsidR="00DA3BA1" w:rsidRDefault="00DA3BA1" w:rsidP="00DA3BA1">
            <w:pPr>
              <w:rPr>
                <w:b/>
                <w:bCs/>
                <w:color w:val="00436E"/>
              </w:rPr>
            </w:pPr>
            <w:r>
              <w:rPr>
                <w:b/>
                <w:bCs/>
                <w:color w:val="00436E"/>
              </w:rPr>
              <w:t>Information</w:t>
            </w:r>
          </w:p>
        </w:tc>
        <w:tc>
          <w:tcPr>
            <w:tcW w:w="1720" w:type="dxa"/>
            <w:tcBorders>
              <w:top w:val="single" w:sz="8" w:space="0" w:color="auto"/>
              <w:left w:val="nil"/>
              <w:bottom w:val="single" w:sz="8" w:space="0" w:color="auto"/>
              <w:right w:val="single" w:sz="8" w:space="0" w:color="auto"/>
            </w:tcBorders>
            <w:shd w:val="clear" w:color="auto" w:fill="E6E6E6"/>
          </w:tcPr>
          <w:p w14:paraId="77D7F7EC" w14:textId="77777777" w:rsidR="00DA3BA1" w:rsidRDefault="00DA3BA1" w:rsidP="00DA3BA1">
            <w:pPr>
              <w:rPr>
                <w:b/>
                <w:bCs/>
                <w:color w:val="00436E"/>
              </w:rPr>
            </w:pPr>
          </w:p>
          <w:p w14:paraId="334F2081" w14:textId="77777777" w:rsidR="00DA3BA1" w:rsidRDefault="00DA3BA1" w:rsidP="00DA3BA1">
            <w:pPr>
              <w:rPr>
                <w:b/>
                <w:bCs/>
                <w:color w:val="00436E"/>
              </w:rPr>
            </w:pPr>
          </w:p>
          <w:p w14:paraId="7D9ED3CB" w14:textId="77777777" w:rsidR="00DA3BA1" w:rsidRDefault="00DA3BA1" w:rsidP="00DA3BA1">
            <w:pPr>
              <w:rPr>
                <w:b/>
                <w:bCs/>
                <w:color w:val="00436E"/>
              </w:rPr>
            </w:pPr>
            <w:r>
              <w:rPr>
                <w:b/>
                <w:bCs/>
                <w:color w:val="00436E"/>
              </w:rPr>
              <w:t>Method</w:t>
            </w:r>
          </w:p>
        </w:tc>
      </w:tr>
      <w:tr w:rsidR="00DA3BA1" w14:paraId="22385EAE" w14:textId="77777777">
        <w:trPr>
          <w:trHeight w:val="780"/>
        </w:trPr>
        <w:tc>
          <w:tcPr>
            <w:tcW w:w="960" w:type="dxa"/>
            <w:tcBorders>
              <w:top w:val="nil"/>
              <w:left w:val="single" w:sz="8" w:space="0" w:color="auto"/>
              <w:bottom w:val="single" w:sz="8" w:space="0" w:color="auto"/>
              <w:right w:val="single" w:sz="8" w:space="0" w:color="auto"/>
            </w:tcBorders>
          </w:tcPr>
          <w:p w14:paraId="3D1FDCEB" w14:textId="77777777" w:rsidR="00DA3BA1" w:rsidRDefault="00DA3BA1" w:rsidP="00DE76EF">
            <w:pPr>
              <w:spacing w:before="40" w:after="40"/>
              <w:jc w:val="center"/>
            </w:pPr>
            <w:r>
              <w:t>a</w:t>
            </w:r>
          </w:p>
        </w:tc>
        <w:tc>
          <w:tcPr>
            <w:tcW w:w="1470" w:type="dxa"/>
            <w:tcBorders>
              <w:top w:val="nil"/>
              <w:left w:val="nil"/>
              <w:bottom w:val="single" w:sz="8" w:space="0" w:color="auto"/>
              <w:right w:val="single" w:sz="8" w:space="0" w:color="auto"/>
            </w:tcBorders>
          </w:tcPr>
          <w:p w14:paraId="0A6AF2A6" w14:textId="77777777" w:rsidR="00DA3BA1" w:rsidRDefault="00DA3BA1" w:rsidP="00DE76EF">
            <w:pPr>
              <w:spacing w:before="40" w:after="40"/>
            </w:pPr>
            <w:r>
              <w:t>Ad Hoc as required</w:t>
            </w:r>
          </w:p>
        </w:tc>
        <w:tc>
          <w:tcPr>
            <w:tcW w:w="2552" w:type="dxa"/>
            <w:tcBorders>
              <w:top w:val="nil"/>
              <w:left w:val="nil"/>
              <w:bottom w:val="single" w:sz="8" w:space="0" w:color="auto"/>
              <w:right w:val="single" w:sz="8" w:space="0" w:color="auto"/>
            </w:tcBorders>
          </w:tcPr>
          <w:p w14:paraId="43EB8486" w14:textId="77777777" w:rsidR="00DA3BA1" w:rsidRDefault="00DA3BA1" w:rsidP="00DE76EF">
            <w:pPr>
              <w:spacing w:before="40" w:after="40"/>
            </w:pPr>
            <w:r>
              <w:t>Notify New DPID details</w:t>
            </w:r>
          </w:p>
        </w:tc>
        <w:tc>
          <w:tcPr>
            <w:tcW w:w="850" w:type="dxa"/>
            <w:tcBorders>
              <w:top w:val="nil"/>
              <w:left w:val="nil"/>
              <w:bottom w:val="single" w:sz="8" w:space="0" w:color="auto"/>
              <w:right w:val="single" w:sz="8" w:space="0" w:color="auto"/>
            </w:tcBorders>
          </w:tcPr>
          <w:p w14:paraId="3D47E7B0" w14:textId="77777777" w:rsidR="00DA3BA1" w:rsidRDefault="00DA3BA1" w:rsidP="00DE76EF">
            <w:pPr>
              <w:spacing w:before="40" w:after="40"/>
            </w:pPr>
            <w:r>
              <w:t>SW</w:t>
            </w:r>
          </w:p>
        </w:tc>
        <w:tc>
          <w:tcPr>
            <w:tcW w:w="851" w:type="dxa"/>
            <w:tcBorders>
              <w:top w:val="nil"/>
              <w:left w:val="nil"/>
              <w:bottom w:val="single" w:sz="8" w:space="0" w:color="auto"/>
              <w:right w:val="single" w:sz="8" w:space="0" w:color="auto"/>
            </w:tcBorders>
          </w:tcPr>
          <w:p w14:paraId="0A903111" w14:textId="77777777" w:rsidR="00DA3BA1" w:rsidRDefault="00DA3BA1" w:rsidP="00DE76EF">
            <w:pPr>
              <w:spacing w:before="40" w:after="40"/>
            </w:pPr>
            <w:r>
              <w:t>CMA</w:t>
            </w:r>
          </w:p>
        </w:tc>
        <w:tc>
          <w:tcPr>
            <w:tcW w:w="2217" w:type="dxa"/>
            <w:tcBorders>
              <w:top w:val="nil"/>
              <w:left w:val="nil"/>
              <w:bottom w:val="single" w:sz="8" w:space="0" w:color="auto"/>
              <w:right w:val="single" w:sz="8" w:space="0" w:color="auto"/>
            </w:tcBorders>
          </w:tcPr>
          <w:p w14:paraId="58B722C1" w14:textId="77777777" w:rsidR="00DA3BA1" w:rsidRDefault="00DA3BA1" w:rsidP="00DE76EF">
            <w:pPr>
              <w:spacing w:before="40" w:after="40"/>
            </w:pPr>
            <w:r>
              <w:t>New DPID(s) details &amp; Meter(s) Associated, where applicable</w:t>
            </w:r>
          </w:p>
          <w:p w14:paraId="04BD2E31" w14:textId="77777777" w:rsidR="00DA3BA1" w:rsidRDefault="00DA3BA1" w:rsidP="00DE76EF">
            <w:pPr>
              <w:spacing w:before="40" w:after="40"/>
            </w:pPr>
          </w:p>
        </w:tc>
        <w:tc>
          <w:tcPr>
            <w:tcW w:w="1720" w:type="dxa"/>
            <w:tcBorders>
              <w:top w:val="nil"/>
              <w:left w:val="nil"/>
              <w:bottom w:val="single" w:sz="8" w:space="0" w:color="auto"/>
              <w:right w:val="single" w:sz="8" w:space="0" w:color="auto"/>
            </w:tcBorders>
          </w:tcPr>
          <w:p w14:paraId="68A1CCBD" w14:textId="77777777" w:rsidR="00DA3BA1" w:rsidRDefault="00DA3BA1" w:rsidP="00DE76EF">
            <w:pPr>
              <w:spacing w:before="40" w:after="40"/>
            </w:pPr>
            <w:r>
              <w:t>T021.0 and T023.0</w:t>
            </w:r>
          </w:p>
        </w:tc>
      </w:tr>
      <w:tr w:rsidR="00DA3BA1" w14:paraId="50861115" w14:textId="77777777">
        <w:trPr>
          <w:trHeight w:val="525"/>
        </w:trPr>
        <w:tc>
          <w:tcPr>
            <w:tcW w:w="960" w:type="dxa"/>
            <w:tcBorders>
              <w:top w:val="nil"/>
              <w:left w:val="single" w:sz="8" w:space="0" w:color="auto"/>
              <w:bottom w:val="single" w:sz="8" w:space="0" w:color="auto"/>
              <w:right w:val="single" w:sz="8" w:space="0" w:color="auto"/>
            </w:tcBorders>
          </w:tcPr>
          <w:p w14:paraId="679501E4" w14:textId="77777777" w:rsidR="00DA3BA1" w:rsidRDefault="00DA3BA1" w:rsidP="00DE76EF">
            <w:pPr>
              <w:spacing w:before="40" w:after="40"/>
              <w:jc w:val="center"/>
            </w:pPr>
            <w:r>
              <w:t>b</w:t>
            </w:r>
          </w:p>
        </w:tc>
        <w:tc>
          <w:tcPr>
            <w:tcW w:w="1470" w:type="dxa"/>
            <w:tcBorders>
              <w:top w:val="nil"/>
              <w:left w:val="nil"/>
              <w:bottom w:val="single" w:sz="8" w:space="0" w:color="auto"/>
              <w:right w:val="single" w:sz="8" w:space="0" w:color="auto"/>
            </w:tcBorders>
          </w:tcPr>
          <w:p w14:paraId="5A766902" w14:textId="77777777" w:rsidR="00DA3BA1" w:rsidRDefault="00DA3BA1" w:rsidP="00DE76EF">
            <w:pPr>
              <w:spacing w:before="40" w:after="40"/>
            </w:pPr>
            <w:r>
              <w:t>1BD</w:t>
            </w:r>
          </w:p>
        </w:tc>
        <w:tc>
          <w:tcPr>
            <w:tcW w:w="2552" w:type="dxa"/>
            <w:tcBorders>
              <w:top w:val="nil"/>
              <w:left w:val="nil"/>
              <w:bottom w:val="single" w:sz="8" w:space="0" w:color="auto"/>
              <w:right w:val="single" w:sz="8" w:space="0" w:color="auto"/>
            </w:tcBorders>
          </w:tcPr>
          <w:p w14:paraId="0BA7621F" w14:textId="77777777" w:rsidR="00DA3BA1" w:rsidRDefault="00DA3BA1" w:rsidP="00DE76EF">
            <w:pPr>
              <w:spacing w:before="40" w:after="40"/>
            </w:pPr>
            <w:r>
              <w:t>Load to Central Systems, notify LP</w:t>
            </w:r>
          </w:p>
        </w:tc>
        <w:tc>
          <w:tcPr>
            <w:tcW w:w="850" w:type="dxa"/>
            <w:tcBorders>
              <w:top w:val="nil"/>
              <w:left w:val="nil"/>
              <w:bottom w:val="single" w:sz="8" w:space="0" w:color="auto"/>
              <w:right w:val="single" w:sz="8" w:space="0" w:color="auto"/>
            </w:tcBorders>
          </w:tcPr>
          <w:p w14:paraId="2F6C046C" w14:textId="77777777" w:rsidR="00DA3BA1" w:rsidRDefault="00DA3BA1" w:rsidP="00DE76EF">
            <w:pPr>
              <w:spacing w:before="40" w:after="40"/>
            </w:pPr>
            <w:r>
              <w:t>CMA</w:t>
            </w:r>
          </w:p>
        </w:tc>
        <w:tc>
          <w:tcPr>
            <w:tcW w:w="851" w:type="dxa"/>
            <w:tcBorders>
              <w:top w:val="nil"/>
              <w:left w:val="nil"/>
              <w:bottom w:val="single" w:sz="8" w:space="0" w:color="auto"/>
              <w:right w:val="single" w:sz="8" w:space="0" w:color="auto"/>
            </w:tcBorders>
          </w:tcPr>
          <w:p w14:paraId="5DF26FCF" w14:textId="77777777" w:rsidR="00DA3BA1" w:rsidRDefault="00DA3BA1" w:rsidP="00DE76EF">
            <w:pPr>
              <w:spacing w:before="40" w:after="40"/>
            </w:pPr>
            <w:r>
              <w:t>LP</w:t>
            </w:r>
          </w:p>
        </w:tc>
        <w:tc>
          <w:tcPr>
            <w:tcW w:w="2217" w:type="dxa"/>
            <w:tcBorders>
              <w:top w:val="nil"/>
              <w:left w:val="nil"/>
              <w:bottom w:val="single" w:sz="8" w:space="0" w:color="auto"/>
              <w:right w:val="single" w:sz="8" w:space="0" w:color="auto"/>
            </w:tcBorders>
          </w:tcPr>
          <w:p w14:paraId="38B84A77" w14:textId="77777777" w:rsidR="00DA3BA1" w:rsidRDefault="00DA3BA1" w:rsidP="00DE76EF">
            <w:pPr>
              <w:spacing w:before="40" w:after="40"/>
            </w:pPr>
            <w:r>
              <w:t>New DPID details &amp; Meter Associated, where applicable</w:t>
            </w:r>
          </w:p>
        </w:tc>
        <w:tc>
          <w:tcPr>
            <w:tcW w:w="1720" w:type="dxa"/>
            <w:tcBorders>
              <w:top w:val="nil"/>
              <w:left w:val="nil"/>
              <w:bottom w:val="single" w:sz="8" w:space="0" w:color="auto"/>
              <w:right w:val="single" w:sz="8" w:space="0" w:color="auto"/>
            </w:tcBorders>
          </w:tcPr>
          <w:p w14:paraId="110D9126" w14:textId="77777777" w:rsidR="00DA3BA1" w:rsidRDefault="00DA3BA1" w:rsidP="00DE76EF">
            <w:pPr>
              <w:spacing w:before="40" w:after="40"/>
            </w:pPr>
            <w:r>
              <w:t>T021.1 and T023.1</w:t>
            </w:r>
          </w:p>
        </w:tc>
      </w:tr>
    </w:tbl>
    <w:p w14:paraId="424A27E6" w14:textId="77777777" w:rsidR="00DA3BA1" w:rsidRDefault="00DA3BA1" w:rsidP="00DA3BA1">
      <w:pPr>
        <w:pStyle w:val="Heading2"/>
        <w:keepNext w:val="0"/>
        <w:spacing w:line="360" w:lineRule="auto"/>
        <w:rPr>
          <w:b w:val="0"/>
          <w:bCs w:val="0"/>
          <w:i w:val="0"/>
          <w:iCs w:val="0"/>
        </w:rPr>
      </w:pPr>
      <w:bookmarkStart w:id="20" w:name="_Toc177276747"/>
      <w:bookmarkStart w:id="21" w:name="_Toc23946316"/>
      <w:r>
        <w:rPr>
          <w:b w:val="0"/>
          <w:bCs w:val="0"/>
          <w:i w:val="0"/>
          <w:iCs w:val="0"/>
          <w:color w:val="00436E"/>
        </w:rPr>
        <w:t>TE data requirements – Discontinue DPID</w:t>
      </w:r>
      <w:bookmarkEnd w:id="20"/>
      <w:bookmarkEnd w:id="21"/>
      <w:r>
        <w:rPr>
          <w:b w:val="0"/>
          <w:bCs w:val="0"/>
          <w:i w:val="0"/>
          <w:iCs w:val="0"/>
        </w:rPr>
        <w:t xml:space="preserve"> </w:t>
      </w:r>
    </w:p>
    <w:tbl>
      <w:tblPr>
        <w:tblW w:w="10476" w:type="dxa"/>
        <w:tblInd w:w="108" w:type="dxa"/>
        <w:tblLook w:val="0000" w:firstRow="0" w:lastRow="0" w:firstColumn="0" w:lastColumn="0" w:noHBand="0" w:noVBand="0"/>
      </w:tblPr>
      <w:tblGrid>
        <w:gridCol w:w="993"/>
        <w:gridCol w:w="1417"/>
        <w:gridCol w:w="2609"/>
        <w:gridCol w:w="793"/>
        <w:gridCol w:w="835"/>
        <w:gridCol w:w="2125"/>
        <w:gridCol w:w="1704"/>
      </w:tblGrid>
      <w:tr w:rsidR="00DA3BA1" w14:paraId="55785AEE" w14:textId="77777777">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31E97128" w14:textId="77777777" w:rsidR="00DA3BA1" w:rsidRDefault="00DA3BA1" w:rsidP="00DA3BA1">
            <w:pPr>
              <w:jc w:val="center"/>
              <w:rPr>
                <w:b/>
                <w:bCs/>
                <w:color w:val="00436E"/>
              </w:rPr>
            </w:pPr>
          </w:p>
          <w:p w14:paraId="63A6D3C3" w14:textId="77777777" w:rsidR="00DA3BA1" w:rsidRDefault="00DA3BA1" w:rsidP="00DA3BA1">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1216BD94" w14:textId="77777777" w:rsidR="00DA3BA1" w:rsidRDefault="00DA3BA1" w:rsidP="00DA3BA1">
            <w:pPr>
              <w:rPr>
                <w:b/>
                <w:bCs/>
                <w:color w:val="00436E"/>
              </w:rPr>
            </w:pPr>
          </w:p>
          <w:p w14:paraId="0D739329" w14:textId="77777777" w:rsidR="00DA3BA1" w:rsidRDefault="00DA3BA1" w:rsidP="00DA3BA1">
            <w:pPr>
              <w:rPr>
                <w:b/>
                <w:bCs/>
                <w:color w:val="00436E"/>
              </w:rPr>
            </w:pPr>
          </w:p>
          <w:p w14:paraId="25E14ECF" w14:textId="77777777" w:rsidR="00DA3BA1" w:rsidRDefault="00DA3BA1" w:rsidP="00DA3BA1">
            <w:pPr>
              <w:rPr>
                <w:b/>
                <w:bCs/>
                <w:color w:val="00436E"/>
              </w:rPr>
            </w:pPr>
            <w:r>
              <w:rPr>
                <w:b/>
                <w:bCs/>
                <w:color w:val="00436E"/>
              </w:rPr>
              <w:t>When</w:t>
            </w:r>
          </w:p>
        </w:tc>
        <w:tc>
          <w:tcPr>
            <w:tcW w:w="2609" w:type="dxa"/>
            <w:tcBorders>
              <w:top w:val="single" w:sz="8" w:space="0" w:color="auto"/>
              <w:left w:val="nil"/>
              <w:bottom w:val="single" w:sz="8" w:space="0" w:color="auto"/>
              <w:right w:val="single" w:sz="8" w:space="0" w:color="auto"/>
            </w:tcBorders>
            <w:shd w:val="clear" w:color="auto" w:fill="E6E6E6"/>
          </w:tcPr>
          <w:p w14:paraId="4F99168B" w14:textId="77777777" w:rsidR="00DA3BA1" w:rsidRDefault="00DA3BA1" w:rsidP="00DA3BA1">
            <w:pPr>
              <w:rPr>
                <w:b/>
                <w:bCs/>
                <w:color w:val="00436E"/>
              </w:rPr>
            </w:pPr>
          </w:p>
          <w:p w14:paraId="3F02A6F1" w14:textId="77777777" w:rsidR="00DA3BA1" w:rsidRDefault="00DA3BA1" w:rsidP="00DA3BA1">
            <w:pPr>
              <w:rPr>
                <w:b/>
                <w:bCs/>
                <w:color w:val="00436E"/>
              </w:rPr>
            </w:pPr>
          </w:p>
          <w:p w14:paraId="63CB3A39" w14:textId="77777777" w:rsidR="00DA3BA1" w:rsidRDefault="00DA3BA1" w:rsidP="00DA3BA1">
            <w:pPr>
              <w:rPr>
                <w:b/>
                <w:bCs/>
                <w:color w:val="00436E"/>
              </w:rPr>
            </w:pPr>
            <w:r>
              <w:rPr>
                <w:b/>
                <w:bCs/>
                <w:color w:val="00436E"/>
              </w:rPr>
              <w:t>Requirement</w:t>
            </w:r>
          </w:p>
        </w:tc>
        <w:tc>
          <w:tcPr>
            <w:tcW w:w="793" w:type="dxa"/>
            <w:tcBorders>
              <w:top w:val="single" w:sz="8" w:space="0" w:color="auto"/>
              <w:left w:val="nil"/>
              <w:bottom w:val="single" w:sz="8" w:space="0" w:color="auto"/>
              <w:right w:val="single" w:sz="8" w:space="0" w:color="auto"/>
            </w:tcBorders>
            <w:shd w:val="clear" w:color="auto" w:fill="E6E6E6"/>
          </w:tcPr>
          <w:p w14:paraId="06859246" w14:textId="77777777" w:rsidR="00DA3BA1" w:rsidRDefault="00DA3BA1" w:rsidP="00DA3BA1">
            <w:pPr>
              <w:rPr>
                <w:b/>
                <w:bCs/>
                <w:color w:val="00436E"/>
              </w:rPr>
            </w:pPr>
          </w:p>
          <w:p w14:paraId="4D493AAE" w14:textId="77777777" w:rsidR="00DA3BA1" w:rsidRDefault="00DA3BA1" w:rsidP="00DA3BA1">
            <w:pPr>
              <w:rPr>
                <w:b/>
                <w:bCs/>
                <w:color w:val="00436E"/>
              </w:rPr>
            </w:pPr>
          </w:p>
          <w:p w14:paraId="0D5D0858" w14:textId="77777777" w:rsidR="00DA3BA1" w:rsidRDefault="00DA3BA1" w:rsidP="00DA3BA1">
            <w:pPr>
              <w:rPr>
                <w:b/>
                <w:bCs/>
                <w:color w:val="00436E"/>
              </w:rPr>
            </w:pPr>
            <w:r>
              <w:rPr>
                <w:b/>
                <w:bCs/>
                <w:color w:val="00436E"/>
              </w:rPr>
              <w:t>From</w:t>
            </w:r>
          </w:p>
        </w:tc>
        <w:tc>
          <w:tcPr>
            <w:tcW w:w="835" w:type="dxa"/>
            <w:tcBorders>
              <w:top w:val="single" w:sz="8" w:space="0" w:color="auto"/>
              <w:left w:val="nil"/>
              <w:bottom w:val="single" w:sz="8" w:space="0" w:color="auto"/>
              <w:right w:val="single" w:sz="8" w:space="0" w:color="auto"/>
            </w:tcBorders>
            <w:shd w:val="clear" w:color="auto" w:fill="E6E6E6"/>
          </w:tcPr>
          <w:p w14:paraId="4515D75C" w14:textId="77777777" w:rsidR="00DA3BA1" w:rsidRDefault="00DA3BA1" w:rsidP="00DA3BA1">
            <w:pPr>
              <w:rPr>
                <w:b/>
                <w:bCs/>
                <w:color w:val="00436E"/>
              </w:rPr>
            </w:pPr>
          </w:p>
          <w:p w14:paraId="71F3B185" w14:textId="77777777" w:rsidR="00DA3BA1" w:rsidRDefault="00DA3BA1" w:rsidP="00DA3BA1">
            <w:pPr>
              <w:rPr>
                <w:b/>
                <w:bCs/>
                <w:color w:val="00436E"/>
              </w:rPr>
            </w:pPr>
          </w:p>
          <w:p w14:paraId="2CEE3800" w14:textId="77777777" w:rsidR="00DA3BA1" w:rsidRDefault="00DA3BA1" w:rsidP="00DA3BA1">
            <w:pPr>
              <w:rPr>
                <w:b/>
                <w:bCs/>
                <w:color w:val="00436E"/>
              </w:rPr>
            </w:pPr>
            <w:r>
              <w:rPr>
                <w:b/>
                <w:bCs/>
                <w:color w:val="00436E"/>
              </w:rPr>
              <w:t>To</w:t>
            </w:r>
          </w:p>
        </w:tc>
        <w:tc>
          <w:tcPr>
            <w:tcW w:w="2125" w:type="dxa"/>
            <w:tcBorders>
              <w:top w:val="single" w:sz="8" w:space="0" w:color="auto"/>
              <w:left w:val="nil"/>
              <w:bottom w:val="single" w:sz="8" w:space="0" w:color="auto"/>
              <w:right w:val="single" w:sz="8" w:space="0" w:color="auto"/>
            </w:tcBorders>
            <w:shd w:val="clear" w:color="auto" w:fill="E6E6E6"/>
          </w:tcPr>
          <w:p w14:paraId="49E71511" w14:textId="77777777" w:rsidR="00DA3BA1" w:rsidRDefault="00DA3BA1" w:rsidP="00DA3BA1">
            <w:pPr>
              <w:rPr>
                <w:b/>
                <w:bCs/>
                <w:color w:val="00436E"/>
              </w:rPr>
            </w:pPr>
          </w:p>
          <w:p w14:paraId="41200870" w14:textId="77777777" w:rsidR="00DA3BA1" w:rsidRDefault="00DA3BA1" w:rsidP="00DA3BA1">
            <w:pPr>
              <w:rPr>
                <w:b/>
                <w:bCs/>
                <w:color w:val="00436E"/>
              </w:rPr>
            </w:pPr>
          </w:p>
          <w:p w14:paraId="04F093AC" w14:textId="77777777" w:rsidR="00DA3BA1" w:rsidRDefault="00DA3BA1" w:rsidP="00DA3BA1">
            <w:pPr>
              <w:rPr>
                <w:b/>
                <w:bCs/>
                <w:color w:val="00436E"/>
              </w:rPr>
            </w:pPr>
            <w:r>
              <w:rPr>
                <w:b/>
                <w:bCs/>
                <w:color w:val="00436E"/>
              </w:rPr>
              <w:t>Information</w:t>
            </w:r>
          </w:p>
        </w:tc>
        <w:tc>
          <w:tcPr>
            <w:tcW w:w="1704" w:type="dxa"/>
            <w:tcBorders>
              <w:top w:val="single" w:sz="8" w:space="0" w:color="auto"/>
              <w:left w:val="nil"/>
              <w:bottom w:val="single" w:sz="8" w:space="0" w:color="auto"/>
              <w:right w:val="single" w:sz="8" w:space="0" w:color="auto"/>
            </w:tcBorders>
            <w:shd w:val="clear" w:color="auto" w:fill="E6E6E6"/>
          </w:tcPr>
          <w:p w14:paraId="1C5DDEF1" w14:textId="77777777" w:rsidR="00DA3BA1" w:rsidRDefault="00DA3BA1" w:rsidP="00DA3BA1">
            <w:pPr>
              <w:rPr>
                <w:b/>
                <w:bCs/>
                <w:color w:val="00436E"/>
              </w:rPr>
            </w:pPr>
          </w:p>
          <w:p w14:paraId="583E7288" w14:textId="77777777" w:rsidR="00DA3BA1" w:rsidRDefault="00DA3BA1" w:rsidP="00DA3BA1">
            <w:pPr>
              <w:rPr>
                <w:b/>
                <w:bCs/>
                <w:color w:val="00436E"/>
              </w:rPr>
            </w:pPr>
          </w:p>
          <w:p w14:paraId="6EBCA0F9" w14:textId="77777777" w:rsidR="00DA3BA1" w:rsidRDefault="00DA3BA1" w:rsidP="00DA3BA1">
            <w:pPr>
              <w:rPr>
                <w:b/>
                <w:bCs/>
                <w:color w:val="00436E"/>
              </w:rPr>
            </w:pPr>
            <w:r>
              <w:rPr>
                <w:b/>
                <w:bCs/>
                <w:color w:val="00436E"/>
              </w:rPr>
              <w:t>Method</w:t>
            </w:r>
          </w:p>
        </w:tc>
      </w:tr>
      <w:tr w:rsidR="00DA3BA1" w14:paraId="663821FA" w14:textId="77777777">
        <w:trPr>
          <w:trHeight w:val="780"/>
        </w:trPr>
        <w:tc>
          <w:tcPr>
            <w:tcW w:w="993" w:type="dxa"/>
            <w:tcBorders>
              <w:top w:val="nil"/>
              <w:left w:val="single" w:sz="8" w:space="0" w:color="auto"/>
              <w:bottom w:val="single" w:sz="8" w:space="0" w:color="auto"/>
              <w:right w:val="single" w:sz="8" w:space="0" w:color="auto"/>
            </w:tcBorders>
          </w:tcPr>
          <w:p w14:paraId="05453AA6" w14:textId="77777777" w:rsidR="00DA3BA1" w:rsidRDefault="00DA3BA1" w:rsidP="00DE76EF">
            <w:pPr>
              <w:spacing w:before="40" w:after="40"/>
              <w:jc w:val="center"/>
            </w:pPr>
            <w:r>
              <w:t>a</w:t>
            </w:r>
          </w:p>
        </w:tc>
        <w:tc>
          <w:tcPr>
            <w:tcW w:w="1417" w:type="dxa"/>
            <w:tcBorders>
              <w:top w:val="nil"/>
              <w:left w:val="nil"/>
              <w:bottom w:val="single" w:sz="8" w:space="0" w:color="auto"/>
              <w:right w:val="single" w:sz="8" w:space="0" w:color="auto"/>
            </w:tcBorders>
          </w:tcPr>
          <w:p w14:paraId="4BE7B225" w14:textId="77777777" w:rsidR="00DA3BA1" w:rsidRDefault="00DA3BA1" w:rsidP="00DE76EF">
            <w:pPr>
              <w:spacing w:before="40" w:after="40"/>
            </w:pPr>
            <w:r>
              <w:t>Ad Hoc as required</w:t>
            </w:r>
          </w:p>
        </w:tc>
        <w:tc>
          <w:tcPr>
            <w:tcW w:w="2609" w:type="dxa"/>
            <w:tcBorders>
              <w:top w:val="nil"/>
              <w:left w:val="nil"/>
              <w:bottom w:val="single" w:sz="8" w:space="0" w:color="auto"/>
              <w:right w:val="single" w:sz="8" w:space="0" w:color="auto"/>
            </w:tcBorders>
          </w:tcPr>
          <w:p w14:paraId="12AA05FE" w14:textId="77777777" w:rsidR="00DA3BA1" w:rsidRDefault="00DA3BA1" w:rsidP="00DE76EF">
            <w:pPr>
              <w:spacing w:before="40" w:after="40"/>
            </w:pPr>
            <w:r>
              <w:t>Notify Discontinuation of DPID</w:t>
            </w:r>
          </w:p>
          <w:p w14:paraId="1FB49EDE" w14:textId="77777777" w:rsidR="00DA3BA1" w:rsidRDefault="00DA3BA1" w:rsidP="00DE76EF">
            <w:pPr>
              <w:spacing w:before="40" w:after="40"/>
            </w:pPr>
          </w:p>
        </w:tc>
        <w:tc>
          <w:tcPr>
            <w:tcW w:w="793" w:type="dxa"/>
            <w:tcBorders>
              <w:top w:val="nil"/>
              <w:left w:val="nil"/>
              <w:bottom w:val="single" w:sz="8" w:space="0" w:color="auto"/>
              <w:right w:val="single" w:sz="8" w:space="0" w:color="auto"/>
            </w:tcBorders>
          </w:tcPr>
          <w:p w14:paraId="6F3F69F6" w14:textId="77777777" w:rsidR="00DA3BA1" w:rsidRDefault="00DA3BA1" w:rsidP="00DE76EF">
            <w:pPr>
              <w:spacing w:before="40" w:after="40"/>
            </w:pPr>
            <w:r>
              <w:t>SW</w:t>
            </w:r>
          </w:p>
        </w:tc>
        <w:tc>
          <w:tcPr>
            <w:tcW w:w="835" w:type="dxa"/>
            <w:tcBorders>
              <w:top w:val="nil"/>
              <w:left w:val="nil"/>
              <w:bottom w:val="single" w:sz="8" w:space="0" w:color="auto"/>
              <w:right w:val="single" w:sz="8" w:space="0" w:color="auto"/>
            </w:tcBorders>
          </w:tcPr>
          <w:p w14:paraId="6ED0EEDC" w14:textId="77777777" w:rsidR="00DA3BA1" w:rsidRDefault="00DA3BA1" w:rsidP="00DE76EF">
            <w:pPr>
              <w:spacing w:before="40" w:after="40"/>
            </w:pPr>
            <w:r>
              <w:t>CMA</w:t>
            </w:r>
          </w:p>
        </w:tc>
        <w:tc>
          <w:tcPr>
            <w:tcW w:w="2125" w:type="dxa"/>
            <w:tcBorders>
              <w:top w:val="nil"/>
              <w:left w:val="nil"/>
              <w:bottom w:val="single" w:sz="8" w:space="0" w:color="auto"/>
              <w:right w:val="single" w:sz="8" w:space="0" w:color="auto"/>
            </w:tcBorders>
          </w:tcPr>
          <w:p w14:paraId="60686EB9" w14:textId="77777777" w:rsidR="00DA3BA1" w:rsidRDefault="00DA3BA1" w:rsidP="00DE76EF">
            <w:pPr>
              <w:spacing w:before="40" w:after="40"/>
            </w:pPr>
            <w:r>
              <w:t>DPID(s) and Meter(s) De-association, where applicable</w:t>
            </w:r>
          </w:p>
          <w:p w14:paraId="216C9257" w14:textId="77777777" w:rsidR="00DA3BA1" w:rsidRDefault="00DA3BA1" w:rsidP="00DE76EF">
            <w:pPr>
              <w:spacing w:before="40" w:after="40"/>
            </w:pPr>
          </w:p>
        </w:tc>
        <w:tc>
          <w:tcPr>
            <w:tcW w:w="1704" w:type="dxa"/>
            <w:tcBorders>
              <w:top w:val="nil"/>
              <w:left w:val="nil"/>
              <w:bottom w:val="single" w:sz="8" w:space="0" w:color="auto"/>
              <w:right w:val="single" w:sz="8" w:space="0" w:color="auto"/>
            </w:tcBorders>
          </w:tcPr>
          <w:p w14:paraId="5D36D2FE" w14:textId="77777777" w:rsidR="00DA3BA1" w:rsidRDefault="00DA3BA1" w:rsidP="00DE76EF">
            <w:pPr>
              <w:spacing w:before="40" w:after="40"/>
            </w:pPr>
            <w:r>
              <w:t>T026.0 and T024.0</w:t>
            </w:r>
          </w:p>
          <w:p w14:paraId="1B494DBE" w14:textId="77777777" w:rsidR="00DA3BA1" w:rsidRDefault="00DA3BA1" w:rsidP="00DE76EF">
            <w:pPr>
              <w:spacing w:before="40" w:after="40"/>
            </w:pPr>
          </w:p>
        </w:tc>
      </w:tr>
      <w:tr w:rsidR="00DA3BA1" w14:paraId="0D7F7188" w14:textId="77777777">
        <w:trPr>
          <w:trHeight w:val="525"/>
        </w:trPr>
        <w:tc>
          <w:tcPr>
            <w:tcW w:w="993" w:type="dxa"/>
            <w:tcBorders>
              <w:top w:val="nil"/>
              <w:left w:val="single" w:sz="8" w:space="0" w:color="auto"/>
              <w:bottom w:val="single" w:sz="8" w:space="0" w:color="auto"/>
              <w:right w:val="single" w:sz="8" w:space="0" w:color="auto"/>
            </w:tcBorders>
          </w:tcPr>
          <w:p w14:paraId="127C5741" w14:textId="77777777" w:rsidR="00DA3BA1" w:rsidRDefault="00DA3BA1" w:rsidP="00DE76EF">
            <w:pPr>
              <w:spacing w:before="40" w:after="40"/>
              <w:jc w:val="center"/>
            </w:pPr>
            <w:r>
              <w:t>b</w:t>
            </w:r>
          </w:p>
        </w:tc>
        <w:tc>
          <w:tcPr>
            <w:tcW w:w="1417" w:type="dxa"/>
            <w:tcBorders>
              <w:top w:val="nil"/>
              <w:left w:val="nil"/>
              <w:bottom w:val="single" w:sz="8" w:space="0" w:color="auto"/>
              <w:right w:val="single" w:sz="8" w:space="0" w:color="auto"/>
            </w:tcBorders>
          </w:tcPr>
          <w:p w14:paraId="472C0D83" w14:textId="77777777" w:rsidR="00DA3BA1" w:rsidRDefault="00DA3BA1" w:rsidP="00DE76EF">
            <w:pPr>
              <w:spacing w:before="40" w:after="40"/>
            </w:pPr>
            <w:r>
              <w:t>1BD</w:t>
            </w:r>
          </w:p>
        </w:tc>
        <w:tc>
          <w:tcPr>
            <w:tcW w:w="2609" w:type="dxa"/>
            <w:tcBorders>
              <w:top w:val="nil"/>
              <w:left w:val="nil"/>
              <w:bottom w:val="single" w:sz="8" w:space="0" w:color="auto"/>
              <w:right w:val="single" w:sz="8" w:space="0" w:color="auto"/>
            </w:tcBorders>
          </w:tcPr>
          <w:p w14:paraId="000F3D93" w14:textId="77777777" w:rsidR="00DA3BA1" w:rsidRDefault="00DA3BA1" w:rsidP="00DE76EF">
            <w:pPr>
              <w:spacing w:before="40" w:after="40"/>
            </w:pPr>
            <w:r>
              <w:t>Load to Central Systems, notify LP</w:t>
            </w:r>
          </w:p>
        </w:tc>
        <w:tc>
          <w:tcPr>
            <w:tcW w:w="793" w:type="dxa"/>
            <w:tcBorders>
              <w:top w:val="nil"/>
              <w:left w:val="nil"/>
              <w:bottom w:val="single" w:sz="8" w:space="0" w:color="auto"/>
              <w:right w:val="single" w:sz="8" w:space="0" w:color="auto"/>
            </w:tcBorders>
          </w:tcPr>
          <w:p w14:paraId="63B9E1DA" w14:textId="77777777" w:rsidR="00DA3BA1" w:rsidRDefault="00DA3BA1" w:rsidP="00DE76EF">
            <w:pPr>
              <w:spacing w:before="40" w:after="40"/>
            </w:pPr>
            <w:r>
              <w:t>CMA</w:t>
            </w:r>
          </w:p>
        </w:tc>
        <w:tc>
          <w:tcPr>
            <w:tcW w:w="835" w:type="dxa"/>
            <w:tcBorders>
              <w:top w:val="nil"/>
              <w:left w:val="nil"/>
              <w:bottom w:val="single" w:sz="8" w:space="0" w:color="auto"/>
              <w:right w:val="single" w:sz="8" w:space="0" w:color="auto"/>
            </w:tcBorders>
          </w:tcPr>
          <w:p w14:paraId="6D1A63E7" w14:textId="77777777" w:rsidR="00DA3BA1" w:rsidRDefault="00DA3BA1" w:rsidP="00DE76EF">
            <w:pPr>
              <w:spacing w:before="40" w:after="40"/>
            </w:pPr>
            <w:r>
              <w:t>SS LP</w:t>
            </w:r>
          </w:p>
        </w:tc>
        <w:tc>
          <w:tcPr>
            <w:tcW w:w="2125" w:type="dxa"/>
            <w:tcBorders>
              <w:top w:val="nil"/>
              <w:left w:val="nil"/>
              <w:bottom w:val="single" w:sz="8" w:space="0" w:color="auto"/>
              <w:right w:val="single" w:sz="8" w:space="0" w:color="auto"/>
            </w:tcBorders>
          </w:tcPr>
          <w:p w14:paraId="28777820" w14:textId="77777777" w:rsidR="00DA3BA1" w:rsidRDefault="00DA3BA1" w:rsidP="008F6390">
            <w:pPr>
              <w:spacing w:before="40" w:after="40"/>
            </w:pPr>
            <w:r>
              <w:t>DPID and Meter De-association, where applicable</w:t>
            </w:r>
          </w:p>
        </w:tc>
        <w:tc>
          <w:tcPr>
            <w:tcW w:w="1704" w:type="dxa"/>
            <w:tcBorders>
              <w:top w:val="nil"/>
              <w:left w:val="nil"/>
              <w:bottom w:val="single" w:sz="8" w:space="0" w:color="auto"/>
              <w:right w:val="single" w:sz="8" w:space="0" w:color="auto"/>
            </w:tcBorders>
          </w:tcPr>
          <w:p w14:paraId="0A4829FC" w14:textId="77777777" w:rsidR="00DA3BA1" w:rsidRDefault="00DA3BA1" w:rsidP="00DE76EF">
            <w:pPr>
              <w:spacing w:before="40" w:after="40"/>
            </w:pPr>
            <w:r>
              <w:t>T026.1 and T024.1</w:t>
            </w:r>
          </w:p>
        </w:tc>
      </w:tr>
      <w:tr w:rsidR="00DA3BA1" w14:paraId="6F9CF494" w14:textId="77777777">
        <w:trPr>
          <w:trHeight w:val="780"/>
        </w:trPr>
        <w:tc>
          <w:tcPr>
            <w:tcW w:w="993" w:type="dxa"/>
            <w:tcBorders>
              <w:top w:val="nil"/>
              <w:left w:val="single" w:sz="8" w:space="0" w:color="auto"/>
              <w:bottom w:val="single" w:sz="8" w:space="0" w:color="auto"/>
              <w:right w:val="single" w:sz="8" w:space="0" w:color="auto"/>
            </w:tcBorders>
          </w:tcPr>
          <w:p w14:paraId="6D331EBC" w14:textId="77777777" w:rsidR="00DA3BA1" w:rsidRDefault="00DA3BA1" w:rsidP="00DE76EF">
            <w:pPr>
              <w:spacing w:before="40" w:after="40"/>
              <w:jc w:val="center"/>
            </w:pPr>
            <w:r>
              <w:t>c</w:t>
            </w:r>
          </w:p>
        </w:tc>
        <w:tc>
          <w:tcPr>
            <w:tcW w:w="1417" w:type="dxa"/>
            <w:tcBorders>
              <w:top w:val="nil"/>
              <w:left w:val="nil"/>
              <w:bottom w:val="single" w:sz="8" w:space="0" w:color="auto"/>
              <w:right w:val="single" w:sz="8" w:space="0" w:color="auto"/>
            </w:tcBorders>
          </w:tcPr>
          <w:p w14:paraId="5D2EF234" w14:textId="77777777" w:rsidR="00DA3BA1" w:rsidRDefault="00DA3BA1" w:rsidP="00DE76EF">
            <w:pPr>
              <w:spacing w:before="40" w:after="40"/>
            </w:pPr>
            <w:r>
              <w:t>n/a</w:t>
            </w:r>
          </w:p>
        </w:tc>
        <w:tc>
          <w:tcPr>
            <w:tcW w:w="2609" w:type="dxa"/>
            <w:tcBorders>
              <w:top w:val="nil"/>
              <w:left w:val="nil"/>
              <w:bottom w:val="single" w:sz="8" w:space="0" w:color="auto"/>
              <w:right w:val="single" w:sz="8" w:space="0" w:color="auto"/>
            </w:tcBorders>
          </w:tcPr>
          <w:p w14:paraId="6D0EA1E9" w14:textId="77777777" w:rsidR="00DA3BA1" w:rsidRDefault="00DA3BA1" w:rsidP="0055299C">
            <w:pPr>
              <w:spacing w:before="40" w:after="40"/>
            </w:pPr>
            <w:r>
              <w:t>If SPID is Disconnected</w:t>
            </w:r>
            <w:r w:rsidR="0055299C">
              <w:t xml:space="preserve"> or Deregistered</w:t>
            </w:r>
            <w:r>
              <w:t>, go to Maintain SPID Data, CSD0104</w:t>
            </w:r>
          </w:p>
        </w:tc>
        <w:tc>
          <w:tcPr>
            <w:tcW w:w="793" w:type="dxa"/>
            <w:tcBorders>
              <w:top w:val="nil"/>
              <w:left w:val="nil"/>
              <w:bottom w:val="single" w:sz="8" w:space="0" w:color="auto"/>
              <w:right w:val="single" w:sz="8" w:space="0" w:color="auto"/>
            </w:tcBorders>
          </w:tcPr>
          <w:p w14:paraId="65664C7F" w14:textId="77777777" w:rsidR="00DA3BA1" w:rsidRDefault="00DA3BA1" w:rsidP="00DE76EF">
            <w:pPr>
              <w:spacing w:before="40" w:after="40"/>
            </w:pPr>
            <w:r>
              <w:t>n/a</w:t>
            </w:r>
          </w:p>
        </w:tc>
        <w:tc>
          <w:tcPr>
            <w:tcW w:w="835" w:type="dxa"/>
            <w:tcBorders>
              <w:top w:val="nil"/>
              <w:left w:val="nil"/>
              <w:bottom w:val="single" w:sz="8" w:space="0" w:color="auto"/>
              <w:right w:val="single" w:sz="8" w:space="0" w:color="auto"/>
            </w:tcBorders>
          </w:tcPr>
          <w:p w14:paraId="209190DC" w14:textId="77777777" w:rsidR="00DA3BA1" w:rsidRDefault="00DA3BA1" w:rsidP="00DE76EF">
            <w:pPr>
              <w:spacing w:before="40" w:after="40"/>
            </w:pPr>
            <w:r>
              <w:t>n/a</w:t>
            </w:r>
          </w:p>
        </w:tc>
        <w:tc>
          <w:tcPr>
            <w:tcW w:w="2125" w:type="dxa"/>
            <w:tcBorders>
              <w:top w:val="nil"/>
              <w:left w:val="nil"/>
              <w:bottom w:val="single" w:sz="8" w:space="0" w:color="auto"/>
              <w:right w:val="single" w:sz="8" w:space="0" w:color="auto"/>
            </w:tcBorders>
          </w:tcPr>
          <w:p w14:paraId="0B6F10E8" w14:textId="77777777" w:rsidR="00DA3BA1" w:rsidRDefault="00DA3BA1" w:rsidP="00DE76EF">
            <w:pPr>
              <w:spacing w:before="40" w:after="40"/>
            </w:pPr>
            <w:r>
              <w:t> </w:t>
            </w:r>
          </w:p>
        </w:tc>
        <w:tc>
          <w:tcPr>
            <w:tcW w:w="1704" w:type="dxa"/>
            <w:tcBorders>
              <w:top w:val="nil"/>
              <w:left w:val="nil"/>
              <w:bottom w:val="single" w:sz="8" w:space="0" w:color="auto"/>
              <w:right w:val="single" w:sz="8" w:space="0" w:color="auto"/>
            </w:tcBorders>
          </w:tcPr>
          <w:p w14:paraId="3EE8449C" w14:textId="77777777" w:rsidR="00DA3BA1" w:rsidRDefault="00DA3BA1" w:rsidP="00DE76EF">
            <w:pPr>
              <w:spacing w:before="40" w:after="40"/>
            </w:pPr>
            <w:r>
              <w:t> </w:t>
            </w:r>
          </w:p>
        </w:tc>
      </w:tr>
    </w:tbl>
    <w:p w14:paraId="735FBEC9" w14:textId="77777777" w:rsidR="00DA3BA1" w:rsidRDefault="00DA3BA1" w:rsidP="00DA3BA1"/>
    <w:p w14:paraId="3B2709F3" w14:textId="77777777" w:rsidR="00DA3BA1" w:rsidRDefault="00DA3BA1" w:rsidP="00DA3BA1"/>
    <w:p w14:paraId="63B57C87" w14:textId="77777777" w:rsidR="00DA3BA1" w:rsidRDefault="00DA3BA1" w:rsidP="00DA3BA1">
      <w:pPr>
        <w:pStyle w:val="Heading2"/>
        <w:keepNext w:val="0"/>
        <w:spacing w:line="360" w:lineRule="auto"/>
        <w:rPr>
          <w:b w:val="0"/>
          <w:bCs w:val="0"/>
          <w:i w:val="0"/>
          <w:iCs w:val="0"/>
          <w:color w:val="00436E"/>
        </w:rPr>
      </w:pPr>
      <w:bookmarkStart w:id="22" w:name="_Toc177276748"/>
      <w:bookmarkStart w:id="23" w:name="_Toc23946317"/>
      <w:r>
        <w:rPr>
          <w:b w:val="0"/>
          <w:bCs w:val="0"/>
          <w:i w:val="0"/>
          <w:iCs w:val="0"/>
          <w:color w:val="00436E"/>
        </w:rPr>
        <w:lastRenderedPageBreak/>
        <w:t>TE data requirements – Update DPID details and Notify TE Volume</w:t>
      </w:r>
      <w:bookmarkEnd w:id="22"/>
      <w:bookmarkEnd w:id="23"/>
      <w:r>
        <w:rPr>
          <w:b w:val="0"/>
          <w:bCs w:val="0"/>
          <w:i w:val="0"/>
          <w:iCs w:val="0"/>
          <w:color w:val="00436E"/>
        </w:rPr>
        <w:t xml:space="preserve"> </w:t>
      </w:r>
    </w:p>
    <w:tbl>
      <w:tblPr>
        <w:tblW w:w="10476" w:type="dxa"/>
        <w:tblInd w:w="108" w:type="dxa"/>
        <w:tblLook w:val="0000" w:firstRow="0" w:lastRow="0" w:firstColumn="0" w:lastColumn="0" w:noHBand="0" w:noVBand="0"/>
      </w:tblPr>
      <w:tblGrid>
        <w:gridCol w:w="993"/>
        <w:gridCol w:w="1417"/>
        <w:gridCol w:w="2609"/>
        <w:gridCol w:w="793"/>
        <w:gridCol w:w="835"/>
        <w:gridCol w:w="2125"/>
        <w:gridCol w:w="1704"/>
      </w:tblGrid>
      <w:tr w:rsidR="00DA3BA1" w14:paraId="4F696BFE" w14:textId="77777777">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44772B4C" w14:textId="77777777" w:rsidR="00DA3BA1" w:rsidRDefault="00DA3BA1" w:rsidP="00DA3BA1">
            <w:pPr>
              <w:jc w:val="center"/>
              <w:rPr>
                <w:b/>
                <w:bCs/>
                <w:color w:val="00436E"/>
              </w:rPr>
            </w:pPr>
          </w:p>
          <w:p w14:paraId="2AC4DDCC" w14:textId="77777777" w:rsidR="00DA3BA1" w:rsidRDefault="00DA3BA1" w:rsidP="00DA3BA1">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5D7DB71F" w14:textId="77777777" w:rsidR="00DA3BA1" w:rsidRDefault="00DA3BA1" w:rsidP="00DA3BA1">
            <w:pPr>
              <w:rPr>
                <w:b/>
                <w:bCs/>
                <w:color w:val="00436E"/>
              </w:rPr>
            </w:pPr>
          </w:p>
          <w:p w14:paraId="3AE6FC33" w14:textId="77777777" w:rsidR="00DA3BA1" w:rsidRDefault="00DA3BA1" w:rsidP="00DA3BA1">
            <w:pPr>
              <w:rPr>
                <w:b/>
                <w:bCs/>
                <w:color w:val="00436E"/>
              </w:rPr>
            </w:pPr>
          </w:p>
          <w:p w14:paraId="4A66057F" w14:textId="77777777" w:rsidR="00DA3BA1" w:rsidRDefault="00DA3BA1" w:rsidP="00DA3BA1">
            <w:pPr>
              <w:rPr>
                <w:b/>
                <w:bCs/>
                <w:color w:val="00436E"/>
              </w:rPr>
            </w:pPr>
            <w:r>
              <w:rPr>
                <w:b/>
                <w:bCs/>
                <w:color w:val="00436E"/>
              </w:rPr>
              <w:t>When</w:t>
            </w:r>
          </w:p>
        </w:tc>
        <w:tc>
          <w:tcPr>
            <w:tcW w:w="2609" w:type="dxa"/>
            <w:tcBorders>
              <w:top w:val="single" w:sz="8" w:space="0" w:color="auto"/>
              <w:left w:val="nil"/>
              <w:bottom w:val="single" w:sz="8" w:space="0" w:color="auto"/>
              <w:right w:val="single" w:sz="8" w:space="0" w:color="auto"/>
            </w:tcBorders>
            <w:shd w:val="clear" w:color="auto" w:fill="E6E6E6"/>
          </w:tcPr>
          <w:p w14:paraId="46EDB23A" w14:textId="77777777" w:rsidR="00DA3BA1" w:rsidRDefault="00DA3BA1" w:rsidP="00DA3BA1">
            <w:pPr>
              <w:rPr>
                <w:b/>
                <w:bCs/>
                <w:color w:val="00436E"/>
              </w:rPr>
            </w:pPr>
          </w:p>
          <w:p w14:paraId="27DB33CA" w14:textId="77777777" w:rsidR="00DA3BA1" w:rsidRDefault="00DA3BA1" w:rsidP="00DA3BA1">
            <w:pPr>
              <w:rPr>
                <w:b/>
                <w:bCs/>
                <w:color w:val="00436E"/>
              </w:rPr>
            </w:pPr>
          </w:p>
          <w:p w14:paraId="1F5E8242" w14:textId="77777777" w:rsidR="00DA3BA1" w:rsidRDefault="00DA3BA1" w:rsidP="00DA3BA1">
            <w:pPr>
              <w:rPr>
                <w:b/>
                <w:bCs/>
                <w:color w:val="00436E"/>
              </w:rPr>
            </w:pPr>
            <w:r>
              <w:rPr>
                <w:b/>
                <w:bCs/>
                <w:color w:val="00436E"/>
              </w:rPr>
              <w:t>Requirement</w:t>
            </w:r>
          </w:p>
        </w:tc>
        <w:tc>
          <w:tcPr>
            <w:tcW w:w="793" w:type="dxa"/>
            <w:tcBorders>
              <w:top w:val="single" w:sz="8" w:space="0" w:color="auto"/>
              <w:left w:val="nil"/>
              <w:bottom w:val="single" w:sz="8" w:space="0" w:color="auto"/>
              <w:right w:val="single" w:sz="8" w:space="0" w:color="auto"/>
            </w:tcBorders>
            <w:shd w:val="clear" w:color="auto" w:fill="E6E6E6"/>
          </w:tcPr>
          <w:p w14:paraId="07B7E876" w14:textId="77777777" w:rsidR="00DA3BA1" w:rsidRDefault="00DA3BA1" w:rsidP="00DA3BA1">
            <w:pPr>
              <w:rPr>
                <w:b/>
                <w:bCs/>
                <w:color w:val="00436E"/>
              </w:rPr>
            </w:pPr>
          </w:p>
          <w:p w14:paraId="355D991C" w14:textId="77777777" w:rsidR="00DA3BA1" w:rsidRDefault="00DA3BA1" w:rsidP="00DA3BA1">
            <w:pPr>
              <w:rPr>
                <w:b/>
                <w:bCs/>
                <w:color w:val="00436E"/>
              </w:rPr>
            </w:pPr>
          </w:p>
          <w:p w14:paraId="62C7A162" w14:textId="77777777" w:rsidR="00DA3BA1" w:rsidRDefault="00DA3BA1" w:rsidP="00DA3BA1">
            <w:pPr>
              <w:rPr>
                <w:b/>
                <w:bCs/>
                <w:color w:val="00436E"/>
              </w:rPr>
            </w:pPr>
            <w:r>
              <w:rPr>
                <w:b/>
                <w:bCs/>
                <w:color w:val="00436E"/>
              </w:rPr>
              <w:t>From</w:t>
            </w:r>
          </w:p>
        </w:tc>
        <w:tc>
          <w:tcPr>
            <w:tcW w:w="835" w:type="dxa"/>
            <w:tcBorders>
              <w:top w:val="single" w:sz="8" w:space="0" w:color="auto"/>
              <w:left w:val="nil"/>
              <w:bottom w:val="single" w:sz="8" w:space="0" w:color="auto"/>
              <w:right w:val="single" w:sz="8" w:space="0" w:color="auto"/>
            </w:tcBorders>
            <w:shd w:val="clear" w:color="auto" w:fill="E6E6E6"/>
          </w:tcPr>
          <w:p w14:paraId="1F87211E" w14:textId="77777777" w:rsidR="00DA3BA1" w:rsidRDefault="00DA3BA1" w:rsidP="00DA3BA1">
            <w:pPr>
              <w:rPr>
                <w:b/>
                <w:bCs/>
                <w:color w:val="00436E"/>
              </w:rPr>
            </w:pPr>
          </w:p>
          <w:p w14:paraId="1E0E40AF" w14:textId="77777777" w:rsidR="00DA3BA1" w:rsidRDefault="00DA3BA1" w:rsidP="00DA3BA1">
            <w:pPr>
              <w:rPr>
                <w:b/>
                <w:bCs/>
                <w:color w:val="00436E"/>
              </w:rPr>
            </w:pPr>
          </w:p>
          <w:p w14:paraId="23D449AD" w14:textId="77777777" w:rsidR="00DA3BA1" w:rsidRDefault="00DA3BA1" w:rsidP="00DA3BA1">
            <w:pPr>
              <w:rPr>
                <w:b/>
                <w:bCs/>
                <w:color w:val="00436E"/>
              </w:rPr>
            </w:pPr>
            <w:r>
              <w:rPr>
                <w:b/>
                <w:bCs/>
                <w:color w:val="00436E"/>
              </w:rPr>
              <w:t>To</w:t>
            </w:r>
          </w:p>
        </w:tc>
        <w:tc>
          <w:tcPr>
            <w:tcW w:w="2125" w:type="dxa"/>
            <w:tcBorders>
              <w:top w:val="single" w:sz="8" w:space="0" w:color="auto"/>
              <w:left w:val="nil"/>
              <w:bottom w:val="single" w:sz="8" w:space="0" w:color="auto"/>
              <w:right w:val="single" w:sz="8" w:space="0" w:color="auto"/>
            </w:tcBorders>
            <w:shd w:val="clear" w:color="auto" w:fill="E6E6E6"/>
          </w:tcPr>
          <w:p w14:paraId="221B2BFF" w14:textId="77777777" w:rsidR="00DA3BA1" w:rsidRDefault="00DA3BA1" w:rsidP="00DA3BA1">
            <w:pPr>
              <w:rPr>
                <w:b/>
                <w:bCs/>
                <w:color w:val="00436E"/>
              </w:rPr>
            </w:pPr>
          </w:p>
          <w:p w14:paraId="07738751" w14:textId="77777777" w:rsidR="00DA3BA1" w:rsidRDefault="00DA3BA1" w:rsidP="00DA3BA1">
            <w:pPr>
              <w:rPr>
                <w:b/>
                <w:bCs/>
                <w:color w:val="00436E"/>
              </w:rPr>
            </w:pPr>
          </w:p>
          <w:p w14:paraId="761AF24F" w14:textId="77777777" w:rsidR="00DA3BA1" w:rsidRDefault="00DA3BA1" w:rsidP="00DA3BA1">
            <w:pPr>
              <w:rPr>
                <w:b/>
                <w:bCs/>
                <w:color w:val="00436E"/>
              </w:rPr>
            </w:pPr>
            <w:r>
              <w:rPr>
                <w:b/>
                <w:bCs/>
                <w:color w:val="00436E"/>
              </w:rPr>
              <w:t>Information</w:t>
            </w:r>
          </w:p>
        </w:tc>
        <w:tc>
          <w:tcPr>
            <w:tcW w:w="1704" w:type="dxa"/>
            <w:tcBorders>
              <w:top w:val="single" w:sz="8" w:space="0" w:color="auto"/>
              <w:left w:val="nil"/>
              <w:bottom w:val="single" w:sz="8" w:space="0" w:color="auto"/>
              <w:right w:val="single" w:sz="8" w:space="0" w:color="auto"/>
            </w:tcBorders>
            <w:shd w:val="clear" w:color="auto" w:fill="E6E6E6"/>
          </w:tcPr>
          <w:p w14:paraId="02CEB046" w14:textId="77777777" w:rsidR="00DA3BA1" w:rsidRDefault="00DA3BA1" w:rsidP="00DA3BA1">
            <w:pPr>
              <w:rPr>
                <w:b/>
                <w:bCs/>
                <w:color w:val="00436E"/>
              </w:rPr>
            </w:pPr>
          </w:p>
          <w:p w14:paraId="4E4D0C60" w14:textId="77777777" w:rsidR="00DA3BA1" w:rsidRDefault="00DA3BA1" w:rsidP="00DA3BA1">
            <w:pPr>
              <w:rPr>
                <w:b/>
                <w:bCs/>
                <w:color w:val="00436E"/>
              </w:rPr>
            </w:pPr>
          </w:p>
          <w:p w14:paraId="7CE09963" w14:textId="77777777" w:rsidR="00DA3BA1" w:rsidRDefault="00DA3BA1" w:rsidP="00DA3BA1">
            <w:pPr>
              <w:rPr>
                <w:b/>
                <w:bCs/>
                <w:color w:val="00436E"/>
              </w:rPr>
            </w:pPr>
            <w:r>
              <w:rPr>
                <w:b/>
                <w:bCs/>
                <w:color w:val="00436E"/>
              </w:rPr>
              <w:t>Method</w:t>
            </w:r>
          </w:p>
        </w:tc>
      </w:tr>
      <w:tr w:rsidR="00DA3BA1" w14:paraId="550E7C91" w14:textId="77777777">
        <w:trPr>
          <w:trHeight w:val="780"/>
        </w:trPr>
        <w:tc>
          <w:tcPr>
            <w:tcW w:w="993" w:type="dxa"/>
            <w:tcBorders>
              <w:top w:val="nil"/>
              <w:left w:val="single" w:sz="8" w:space="0" w:color="auto"/>
              <w:bottom w:val="single" w:sz="8" w:space="0" w:color="auto"/>
              <w:right w:val="single" w:sz="8" w:space="0" w:color="auto"/>
            </w:tcBorders>
          </w:tcPr>
          <w:p w14:paraId="1A60C106" w14:textId="77777777" w:rsidR="00DA3BA1" w:rsidRDefault="00DA3BA1" w:rsidP="00DE76EF">
            <w:pPr>
              <w:spacing w:before="40" w:after="40"/>
              <w:jc w:val="center"/>
            </w:pPr>
            <w:r>
              <w:t>a</w:t>
            </w:r>
          </w:p>
        </w:tc>
        <w:tc>
          <w:tcPr>
            <w:tcW w:w="1417" w:type="dxa"/>
            <w:tcBorders>
              <w:top w:val="nil"/>
              <w:left w:val="nil"/>
              <w:bottom w:val="single" w:sz="8" w:space="0" w:color="auto"/>
              <w:right w:val="single" w:sz="8" w:space="0" w:color="auto"/>
            </w:tcBorders>
          </w:tcPr>
          <w:p w14:paraId="0CD9BD2D" w14:textId="77777777" w:rsidR="00DA3BA1" w:rsidRDefault="00DA3BA1" w:rsidP="00DE76EF">
            <w:pPr>
              <w:spacing w:before="40" w:after="40"/>
            </w:pPr>
            <w:r>
              <w:t>Ad Hoc as required</w:t>
            </w:r>
          </w:p>
        </w:tc>
        <w:tc>
          <w:tcPr>
            <w:tcW w:w="2609" w:type="dxa"/>
            <w:tcBorders>
              <w:top w:val="nil"/>
              <w:left w:val="nil"/>
              <w:bottom w:val="single" w:sz="8" w:space="0" w:color="auto"/>
              <w:right w:val="single" w:sz="8" w:space="0" w:color="auto"/>
            </w:tcBorders>
          </w:tcPr>
          <w:p w14:paraId="183B3174" w14:textId="77777777" w:rsidR="00DA3BA1" w:rsidRDefault="00DA3BA1" w:rsidP="00DE76EF">
            <w:pPr>
              <w:spacing w:before="40" w:after="40"/>
            </w:pPr>
            <w:r>
              <w:t>Notify updated DPID details</w:t>
            </w:r>
          </w:p>
        </w:tc>
        <w:tc>
          <w:tcPr>
            <w:tcW w:w="793" w:type="dxa"/>
            <w:tcBorders>
              <w:top w:val="nil"/>
              <w:left w:val="nil"/>
              <w:bottom w:val="single" w:sz="8" w:space="0" w:color="auto"/>
              <w:right w:val="single" w:sz="8" w:space="0" w:color="auto"/>
            </w:tcBorders>
          </w:tcPr>
          <w:p w14:paraId="31E4FB45" w14:textId="77777777" w:rsidR="00DA3BA1" w:rsidRDefault="00DA3BA1" w:rsidP="00DE76EF">
            <w:pPr>
              <w:spacing w:before="40" w:after="40"/>
            </w:pPr>
            <w:r>
              <w:t>SW</w:t>
            </w:r>
          </w:p>
        </w:tc>
        <w:tc>
          <w:tcPr>
            <w:tcW w:w="835" w:type="dxa"/>
            <w:tcBorders>
              <w:top w:val="nil"/>
              <w:left w:val="nil"/>
              <w:bottom w:val="single" w:sz="8" w:space="0" w:color="auto"/>
              <w:right w:val="single" w:sz="8" w:space="0" w:color="auto"/>
            </w:tcBorders>
          </w:tcPr>
          <w:p w14:paraId="38884E86" w14:textId="77777777" w:rsidR="00DA3BA1" w:rsidRDefault="00DA3BA1" w:rsidP="00DE76EF">
            <w:pPr>
              <w:spacing w:before="40" w:after="40"/>
            </w:pPr>
            <w:r>
              <w:t>CMA</w:t>
            </w:r>
          </w:p>
        </w:tc>
        <w:tc>
          <w:tcPr>
            <w:tcW w:w="2125" w:type="dxa"/>
            <w:tcBorders>
              <w:top w:val="nil"/>
              <w:left w:val="nil"/>
              <w:bottom w:val="single" w:sz="8" w:space="0" w:color="auto"/>
              <w:right w:val="single" w:sz="8" w:space="0" w:color="auto"/>
            </w:tcBorders>
          </w:tcPr>
          <w:p w14:paraId="603936F4" w14:textId="77777777" w:rsidR="00DA3BA1" w:rsidRDefault="00DA3BA1" w:rsidP="00DE76EF">
            <w:pPr>
              <w:spacing w:before="40" w:after="40"/>
            </w:pPr>
            <w:r>
              <w:t>DPID</w:t>
            </w:r>
          </w:p>
        </w:tc>
        <w:tc>
          <w:tcPr>
            <w:tcW w:w="1704" w:type="dxa"/>
            <w:tcBorders>
              <w:top w:val="nil"/>
              <w:left w:val="nil"/>
              <w:bottom w:val="single" w:sz="8" w:space="0" w:color="auto"/>
              <w:right w:val="single" w:sz="8" w:space="0" w:color="auto"/>
            </w:tcBorders>
          </w:tcPr>
          <w:p w14:paraId="0DFE2B66" w14:textId="77777777" w:rsidR="00DA3BA1" w:rsidRDefault="00DA3BA1" w:rsidP="00DE76EF">
            <w:pPr>
              <w:spacing w:before="40" w:after="40"/>
            </w:pPr>
            <w:r>
              <w:t>T027.0 or</w:t>
            </w:r>
          </w:p>
          <w:p w14:paraId="6AD3AC16" w14:textId="77777777" w:rsidR="00DA3BA1" w:rsidRDefault="00DA3BA1" w:rsidP="00DE76EF">
            <w:pPr>
              <w:spacing w:before="40" w:after="40"/>
            </w:pPr>
            <w:r>
              <w:t>T022.0</w:t>
            </w:r>
            <w:r w:rsidR="00B71273">
              <w:t xml:space="preserve"> or</w:t>
            </w:r>
          </w:p>
          <w:p w14:paraId="557DC57F" w14:textId="6E111471" w:rsidR="00B71273" w:rsidRDefault="00B71273" w:rsidP="00DE76EF">
            <w:pPr>
              <w:spacing w:before="40" w:after="40"/>
            </w:pPr>
            <w:r>
              <w:t>T028.</w:t>
            </w:r>
            <w:r w:rsidR="000B6F93">
              <w:t>1</w:t>
            </w:r>
          </w:p>
        </w:tc>
      </w:tr>
      <w:tr w:rsidR="00DA3BA1" w14:paraId="18824D2C" w14:textId="77777777">
        <w:trPr>
          <w:trHeight w:val="525"/>
        </w:trPr>
        <w:tc>
          <w:tcPr>
            <w:tcW w:w="993" w:type="dxa"/>
            <w:tcBorders>
              <w:top w:val="nil"/>
              <w:left w:val="single" w:sz="8" w:space="0" w:color="auto"/>
              <w:bottom w:val="single" w:sz="8" w:space="0" w:color="auto"/>
              <w:right w:val="single" w:sz="8" w:space="0" w:color="auto"/>
            </w:tcBorders>
          </w:tcPr>
          <w:p w14:paraId="27CDA1F1" w14:textId="77777777" w:rsidR="00DA3BA1" w:rsidRDefault="00DA3BA1" w:rsidP="00DE76EF">
            <w:pPr>
              <w:spacing w:before="40" w:after="40"/>
              <w:jc w:val="center"/>
            </w:pPr>
            <w:r>
              <w:t>b</w:t>
            </w:r>
          </w:p>
        </w:tc>
        <w:tc>
          <w:tcPr>
            <w:tcW w:w="1417" w:type="dxa"/>
            <w:tcBorders>
              <w:top w:val="nil"/>
              <w:left w:val="nil"/>
              <w:bottom w:val="single" w:sz="8" w:space="0" w:color="auto"/>
              <w:right w:val="single" w:sz="8" w:space="0" w:color="auto"/>
            </w:tcBorders>
          </w:tcPr>
          <w:p w14:paraId="16CA572C" w14:textId="77777777" w:rsidR="00DA3BA1" w:rsidRDefault="00DA3BA1" w:rsidP="00DE76EF">
            <w:pPr>
              <w:spacing w:before="40" w:after="40"/>
            </w:pPr>
            <w:r>
              <w:t>1BD of a above</w:t>
            </w:r>
          </w:p>
        </w:tc>
        <w:tc>
          <w:tcPr>
            <w:tcW w:w="2609" w:type="dxa"/>
            <w:tcBorders>
              <w:top w:val="nil"/>
              <w:left w:val="nil"/>
              <w:bottom w:val="single" w:sz="8" w:space="0" w:color="auto"/>
              <w:right w:val="single" w:sz="8" w:space="0" w:color="auto"/>
            </w:tcBorders>
          </w:tcPr>
          <w:p w14:paraId="6B7EE46F" w14:textId="77777777" w:rsidR="00DA3BA1" w:rsidRDefault="00DA3BA1" w:rsidP="00DE76EF">
            <w:pPr>
              <w:spacing w:before="40" w:after="40"/>
            </w:pPr>
            <w:r>
              <w:t>Load to Central Systems, notify LP or SW</w:t>
            </w:r>
          </w:p>
        </w:tc>
        <w:tc>
          <w:tcPr>
            <w:tcW w:w="793" w:type="dxa"/>
            <w:tcBorders>
              <w:top w:val="nil"/>
              <w:left w:val="nil"/>
              <w:bottom w:val="single" w:sz="8" w:space="0" w:color="auto"/>
              <w:right w:val="single" w:sz="8" w:space="0" w:color="auto"/>
            </w:tcBorders>
          </w:tcPr>
          <w:p w14:paraId="7E0E7207" w14:textId="77777777" w:rsidR="00DA3BA1" w:rsidRDefault="00DA3BA1" w:rsidP="00DE76EF">
            <w:pPr>
              <w:spacing w:before="40" w:after="40"/>
            </w:pPr>
            <w:r>
              <w:t>CMA</w:t>
            </w:r>
          </w:p>
        </w:tc>
        <w:tc>
          <w:tcPr>
            <w:tcW w:w="835" w:type="dxa"/>
            <w:tcBorders>
              <w:top w:val="nil"/>
              <w:left w:val="nil"/>
              <w:bottom w:val="single" w:sz="8" w:space="0" w:color="auto"/>
              <w:right w:val="single" w:sz="8" w:space="0" w:color="auto"/>
            </w:tcBorders>
          </w:tcPr>
          <w:p w14:paraId="0B39728E" w14:textId="77777777" w:rsidR="00DA3BA1" w:rsidRDefault="00DA3BA1" w:rsidP="00DE76EF">
            <w:pPr>
              <w:spacing w:before="40" w:after="40"/>
            </w:pPr>
            <w:r>
              <w:t>SS LP</w:t>
            </w:r>
          </w:p>
        </w:tc>
        <w:tc>
          <w:tcPr>
            <w:tcW w:w="2125" w:type="dxa"/>
            <w:tcBorders>
              <w:top w:val="nil"/>
              <w:left w:val="nil"/>
              <w:bottom w:val="single" w:sz="8" w:space="0" w:color="auto"/>
              <w:right w:val="single" w:sz="8" w:space="0" w:color="auto"/>
            </w:tcBorders>
          </w:tcPr>
          <w:p w14:paraId="35EC5660" w14:textId="77777777" w:rsidR="00DA3BA1" w:rsidRDefault="00DA3BA1" w:rsidP="00DE76EF">
            <w:pPr>
              <w:spacing w:before="40" w:after="40"/>
            </w:pPr>
            <w:r>
              <w:t>DPID</w:t>
            </w:r>
          </w:p>
        </w:tc>
        <w:tc>
          <w:tcPr>
            <w:tcW w:w="1704" w:type="dxa"/>
            <w:tcBorders>
              <w:top w:val="nil"/>
              <w:left w:val="nil"/>
              <w:bottom w:val="single" w:sz="8" w:space="0" w:color="auto"/>
              <w:right w:val="single" w:sz="8" w:space="0" w:color="auto"/>
            </w:tcBorders>
          </w:tcPr>
          <w:p w14:paraId="46BA81D5" w14:textId="77777777" w:rsidR="00DA3BA1" w:rsidRDefault="00DA3BA1" w:rsidP="00DE76EF">
            <w:pPr>
              <w:spacing w:before="40" w:after="40"/>
            </w:pPr>
            <w:r>
              <w:t>T027.1 or T022.1</w:t>
            </w:r>
            <w:r w:rsidR="00B71273">
              <w:t xml:space="preserve"> or</w:t>
            </w:r>
          </w:p>
          <w:p w14:paraId="7C13A3DD" w14:textId="204A2B17" w:rsidR="00B71273" w:rsidRDefault="00B71273" w:rsidP="00DE76EF">
            <w:pPr>
              <w:spacing w:before="40" w:after="40"/>
            </w:pPr>
            <w:r>
              <w:t>T028.</w:t>
            </w:r>
            <w:r w:rsidR="000B6F93">
              <w:t>0</w:t>
            </w:r>
          </w:p>
        </w:tc>
      </w:tr>
      <w:tr w:rsidR="00DA3BA1" w14:paraId="1B515C7B" w14:textId="77777777">
        <w:trPr>
          <w:trHeight w:val="525"/>
        </w:trPr>
        <w:tc>
          <w:tcPr>
            <w:tcW w:w="993" w:type="dxa"/>
            <w:tcBorders>
              <w:top w:val="single" w:sz="4" w:space="0" w:color="auto"/>
              <w:left w:val="single" w:sz="4" w:space="0" w:color="auto"/>
              <w:bottom w:val="single" w:sz="4" w:space="0" w:color="auto"/>
              <w:right w:val="single" w:sz="4" w:space="0" w:color="auto"/>
            </w:tcBorders>
          </w:tcPr>
          <w:p w14:paraId="59D75C70" w14:textId="77777777" w:rsidR="00DA3BA1" w:rsidRDefault="00DA3BA1" w:rsidP="00DE76EF">
            <w:pPr>
              <w:spacing w:before="40" w:after="40"/>
              <w:jc w:val="center"/>
            </w:pPr>
            <w:r>
              <w:t>e</w:t>
            </w:r>
          </w:p>
        </w:tc>
        <w:tc>
          <w:tcPr>
            <w:tcW w:w="1417" w:type="dxa"/>
            <w:tcBorders>
              <w:top w:val="single" w:sz="4" w:space="0" w:color="auto"/>
              <w:left w:val="single" w:sz="4" w:space="0" w:color="auto"/>
              <w:bottom w:val="single" w:sz="4" w:space="0" w:color="auto"/>
              <w:right w:val="single" w:sz="4" w:space="0" w:color="auto"/>
            </w:tcBorders>
          </w:tcPr>
          <w:p w14:paraId="36020B28" w14:textId="77777777" w:rsidR="00DA3BA1" w:rsidRDefault="00DA3BA1" w:rsidP="00DE76EF">
            <w:pPr>
              <w:spacing w:before="40" w:after="40"/>
            </w:pPr>
            <w:r>
              <w:t>Ad Hoc as required</w:t>
            </w:r>
          </w:p>
        </w:tc>
        <w:tc>
          <w:tcPr>
            <w:tcW w:w="2609" w:type="dxa"/>
            <w:tcBorders>
              <w:top w:val="single" w:sz="4" w:space="0" w:color="auto"/>
              <w:left w:val="single" w:sz="4" w:space="0" w:color="auto"/>
              <w:bottom w:val="single" w:sz="4" w:space="0" w:color="auto"/>
              <w:right w:val="single" w:sz="4" w:space="0" w:color="auto"/>
            </w:tcBorders>
          </w:tcPr>
          <w:p w14:paraId="0772C88A" w14:textId="77777777" w:rsidR="00DA3BA1" w:rsidRDefault="00DA3BA1" w:rsidP="00DE76EF">
            <w:pPr>
              <w:spacing w:before="40" w:after="40"/>
            </w:pPr>
            <w:r>
              <w:t>Notify modifications to Meter Association/De-association</w:t>
            </w:r>
          </w:p>
        </w:tc>
        <w:tc>
          <w:tcPr>
            <w:tcW w:w="793" w:type="dxa"/>
            <w:tcBorders>
              <w:top w:val="single" w:sz="4" w:space="0" w:color="auto"/>
              <w:left w:val="single" w:sz="4" w:space="0" w:color="auto"/>
              <w:bottom w:val="single" w:sz="4" w:space="0" w:color="auto"/>
              <w:right w:val="single" w:sz="4" w:space="0" w:color="auto"/>
            </w:tcBorders>
          </w:tcPr>
          <w:p w14:paraId="598402CA" w14:textId="77777777" w:rsidR="00DA3BA1" w:rsidRDefault="00DA3BA1" w:rsidP="00DE76EF">
            <w:pPr>
              <w:spacing w:before="40" w:after="40"/>
            </w:pPr>
            <w:r>
              <w:t>SW</w:t>
            </w:r>
          </w:p>
        </w:tc>
        <w:tc>
          <w:tcPr>
            <w:tcW w:w="835" w:type="dxa"/>
            <w:tcBorders>
              <w:top w:val="single" w:sz="4" w:space="0" w:color="auto"/>
              <w:left w:val="single" w:sz="4" w:space="0" w:color="auto"/>
              <w:bottom w:val="single" w:sz="4" w:space="0" w:color="auto"/>
              <w:right w:val="single" w:sz="4" w:space="0" w:color="auto"/>
            </w:tcBorders>
          </w:tcPr>
          <w:p w14:paraId="386BE31D" w14:textId="77777777" w:rsidR="00DA3BA1" w:rsidRDefault="00DA3BA1" w:rsidP="00DE76EF">
            <w:pPr>
              <w:spacing w:before="40" w:after="40"/>
            </w:pPr>
            <w:r>
              <w:t>CMA</w:t>
            </w:r>
          </w:p>
        </w:tc>
        <w:tc>
          <w:tcPr>
            <w:tcW w:w="2125" w:type="dxa"/>
            <w:tcBorders>
              <w:top w:val="single" w:sz="4" w:space="0" w:color="auto"/>
              <w:left w:val="single" w:sz="4" w:space="0" w:color="auto"/>
              <w:bottom w:val="single" w:sz="4" w:space="0" w:color="auto"/>
              <w:right w:val="single" w:sz="4" w:space="0" w:color="auto"/>
            </w:tcBorders>
          </w:tcPr>
          <w:p w14:paraId="1DF4A04F" w14:textId="77777777" w:rsidR="00DA3BA1" w:rsidRDefault="00DA3BA1" w:rsidP="00DE76EF">
            <w:pPr>
              <w:spacing w:before="40" w:after="40"/>
            </w:pPr>
            <w:r>
              <w:t>Meter Id</w:t>
            </w:r>
          </w:p>
        </w:tc>
        <w:tc>
          <w:tcPr>
            <w:tcW w:w="1704" w:type="dxa"/>
            <w:tcBorders>
              <w:top w:val="single" w:sz="4" w:space="0" w:color="auto"/>
              <w:left w:val="single" w:sz="4" w:space="0" w:color="auto"/>
              <w:bottom w:val="single" w:sz="4" w:space="0" w:color="auto"/>
              <w:right w:val="single" w:sz="4" w:space="0" w:color="auto"/>
            </w:tcBorders>
          </w:tcPr>
          <w:p w14:paraId="4CB6C932" w14:textId="77777777" w:rsidR="00DA3BA1" w:rsidRDefault="00DA3BA1" w:rsidP="00DE76EF">
            <w:pPr>
              <w:spacing w:before="40" w:after="40"/>
            </w:pPr>
            <w:r>
              <w:t>T023.0/T024.0 as relevant</w:t>
            </w:r>
          </w:p>
        </w:tc>
      </w:tr>
      <w:tr w:rsidR="00DA3BA1" w14:paraId="0C7DD179" w14:textId="77777777">
        <w:trPr>
          <w:trHeight w:val="525"/>
        </w:trPr>
        <w:tc>
          <w:tcPr>
            <w:tcW w:w="993" w:type="dxa"/>
            <w:tcBorders>
              <w:top w:val="single" w:sz="4" w:space="0" w:color="auto"/>
              <w:left w:val="single" w:sz="4" w:space="0" w:color="auto"/>
              <w:bottom w:val="single" w:sz="4" w:space="0" w:color="auto"/>
              <w:right w:val="single" w:sz="4" w:space="0" w:color="auto"/>
            </w:tcBorders>
          </w:tcPr>
          <w:p w14:paraId="1B55A1F1" w14:textId="77777777" w:rsidR="00DA3BA1" w:rsidRDefault="00DA3BA1" w:rsidP="00DE76EF">
            <w:pPr>
              <w:spacing w:before="40" w:after="40"/>
              <w:jc w:val="center"/>
            </w:pPr>
            <w:r>
              <w:t>f</w:t>
            </w:r>
          </w:p>
        </w:tc>
        <w:tc>
          <w:tcPr>
            <w:tcW w:w="1417" w:type="dxa"/>
            <w:tcBorders>
              <w:top w:val="single" w:sz="4" w:space="0" w:color="auto"/>
              <w:left w:val="single" w:sz="4" w:space="0" w:color="auto"/>
              <w:bottom w:val="single" w:sz="4" w:space="0" w:color="auto"/>
              <w:right w:val="single" w:sz="4" w:space="0" w:color="auto"/>
            </w:tcBorders>
          </w:tcPr>
          <w:p w14:paraId="3F326A6D" w14:textId="77777777" w:rsidR="00DA3BA1" w:rsidRDefault="00BA0F6B" w:rsidP="00DE76EF">
            <w:pPr>
              <w:spacing w:before="40" w:after="40"/>
            </w:pPr>
            <w:r>
              <w:t>1</w:t>
            </w:r>
            <w:r w:rsidR="00DA3BA1">
              <w:t xml:space="preserve"> BD of e</w:t>
            </w:r>
          </w:p>
        </w:tc>
        <w:tc>
          <w:tcPr>
            <w:tcW w:w="2609" w:type="dxa"/>
            <w:tcBorders>
              <w:top w:val="single" w:sz="4" w:space="0" w:color="auto"/>
              <w:left w:val="single" w:sz="4" w:space="0" w:color="auto"/>
              <w:bottom w:val="single" w:sz="4" w:space="0" w:color="auto"/>
              <w:right w:val="single" w:sz="4" w:space="0" w:color="auto"/>
            </w:tcBorders>
          </w:tcPr>
          <w:p w14:paraId="0C29A334" w14:textId="77777777" w:rsidR="00DA3BA1" w:rsidRDefault="00DA3BA1" w:rsidP="00DE76EF">
            <w:pPr>
              <w:spacing w:before="40" w:after="40"/>
            </w:pPr>
            <w:r>
              <w:t>Load to Central Systems, notify LP</w:t>
            </w:r>
          </w:p>
        </w:tc>
        <w:tc>
          <w:tcPr>
            <w:tcW w:w="793" w:type="dxa"/>
            <w:tcBorders>
              <w:top w:val="single" w:sz="4" w:space="0" w:color="auto"/>
              <w:left w:val="single" w:sz="4" w:space="0" w:color="auto"/>
              <w:bottom w:val="single" w:sz="4" w:space="0" w:color="auto"/>
              <w:right w:val="single" w:sz="4" w:space="0" w:color="auto"/>
            </w:tcBorders>
          </w:tcPr>
          <w:p w14:paraId="3466BFEF" w14:textId="77777777" w:rsidR="00DA3BA1" w:rsidRDefault="00DA3BA1" w:rsidP="00DE76EF">
            <w:pPr>
              <w:spacing w:before="40" w:after="40"/>
            </w:pPr>
            <w:r>
              <w:t>CMA</w:t>
            </w:r>
          </w:p>
        </w:tc>
        <w:tc>
          <w:tcPr>
            <w:tcW w:w="835" w:type="dxa"/>
            <w:tcBorders>
              <w:top w:val="single" w:sz="4" w:space="0" w:color="auto"/>
              <w:left w:val="single" w:sz="4" w:space="0" w:color="auto"/>
              <w:bottom w:val="single" w:sz="4" w:space="0" w:color="auto"/>
              <w:right w:val="single" w:sz="4" w:space="0" w:color="auto"/>
            </w:tcBorders>
          </w:tcPr>
          <w:p w14:paraId="64DDF695" w14:textId="77777777" w:rsidR="00DA3BA1" w:rsidRDefault="00DA3BA1" w:rsidP="00DE76EF">
            <w:pPr>
              <w:spacing w:before="40" w:after="40"/>
            </w:pPr>
            <w:r>
              <w:t>SS LP</w:t>
            </w:r>
          </w:p>
        </w:tc>
        <w:tc>
          <w:tcPr>
            <w:tcW w:w="2125" w:type="dxa"/>
            <w:tcBorders>
              <w:top w:val="single" w:sz="4" w:space="0" w:color="auto"/>
              <w:left w:val="single" w:sz="4" w:space="0" w:color="auto"/>
              <w:bottom w:val="single" w:sz="4" w:space="0" w:color="auto"/>
              <w:right w:val="single" w:sz="4" w:space="0" w:color="auto"/>
            </w:tcBorders>
          </w:tcPr>
          <w:p w14:paraId="3249AC43" w14:textId="77777777" w:rsidR="00DA3BA1" w:rsidRDefault="00DA3BA1" w:rsidP="00DE76EF">
            <w:pPr>
              <w:spacing w:before="40" w:after="40"/>
            </w:pPr>
          </w:p>
        </w:tc>
        <w:tc>
          <w:tcPr>
            <w:tcW w:w="1704" w:type="dxa"/>
            <w:tcBorders>
              <w:top w:val="single" w:sz="4" w:space="0" w:color="auto"/>
              <w:left w:val="single" w:sz="4" w:space="0" w:color="auto"/>
              <w:bottom w:val="single" w:sz="4" w:space="0" w:color="auto"/>
              <w:right w:val="single" w:sz="4" w:space="0" w:color="auto"/>
            </w:tcBorders>
          </w:tcPr>
          <w:p w14:paraId="4F626307" w14:textId="77777777" w:rsidR="00DA3BA1" w:rsidRDefault="00DA3BA1" w:rsidP="00DE76EF">
            <w:pPr>
              <w:spacing w:before="40" w:after="40"/>
            </w:pPr>
            <w:r>
              <w:t>T023.1/T024.1 as relevant</w:t>
            </w:r>
          </w:p>
        </w:tc>
      </w:tr>
      <w:tr w:rsidR="00DA3BA1" w14:paraId="2F5CF534" w14:textId="77777777">
        <w:trPr>
          <w:trHeight w:val="525"/>
        </w:trPr>
        <w:tc>
          <w:tcPr>
            <w:tcW w:w="993" w:type="dxa"/>
            <w:tcBorders>
              <w:top w:val="single" w:sz="4" w:space="0" w:color="auto"/>
              <w:left w:val="single" w:sz="4" w:space="0" w:color="auto"/>
              <w:bottom w:val="single" w:sz="4" w:space="0" w:color="auto"/>
              <w:right w:val="single" w:sz="4" w:space="0" w:color="auto"/>
            </w:tcBorders>
          </w:tcPr>
          <w:p w14:paraId="51D9BED6" w14:textId="77777777" w:rsidR="00DA3BA1" w:rsidRDefault="00DA3BA1" w:rsidP="00DE76EF">
            <w:pPr>
              <w:spacing w:before="40" w:after="40"/>
              <w:jc w:val="center"/>
            </w:pPr>
          </w:p>
        </w:tc>
        <w:tc>
          <w:tcPr>
            <w:tcW w:w="1417" w:type="dxa"/>
            <w:tcBorders>
              <w:top w:val="single" w:sz="4" w:space="0" w:color="auto"/>
              <w:left w:val="single" w:sz="4" w:space="0" w:color="auto"/>
              <w:bottom w:val="single" w:sz="4" w:space="0" w:color="auto"/>
              <w:right w:val="single" w:sz="4" w:space="0" w:color="auto"/>
            </w:tcBorders>
          </w:tcPr>
          <w:p w14:paraId="297AF435" w14:textId="77777777" w:rsidR="00DA3BA1" w:rsidRDefault="00DA3BA1" w:rsidP="00DE76EF">
            <w:pPr>
              <w:spacing w:before="40" w:after="40"/>
            </w:pPr>
          </w:p>
        </w:tc>
        <w:tc>
          <w:tcPr>
            <w:tcW w:w="2609" w:type="dxa"/>
            <w:tcBorders>
              <w:top w:val="single" w:sz="4" w:space="0" w:color="auto"/>
              <w:left w:val="single" w:sz="4" w:space="0" w:color="auto"/>
              <w:bottom w:val="single" w:sz="4" w:space="0" w:color="auto"/>
              <w:right w:val="single" w:sz="4" w:space="0" w:color="auto"/>
            </w:tcBorders>
          </w:tcPr>
          <w:p w14:paraId="6CF74E46" w14:textId="77777777" w:rsidR="00DA3BA1" w:rsidRDefault="00DA3BA1" w:rsidP="00DE76EF">
            <w:pPr>
              <w:spacing w:before="40" w:after="40"/>
            </w:pPr>
            <w:r>
              <w:t xml:space="preserve">If meter has been removed go to CSSD0104 Section 6 Removal of Meter from a Supply Point </w:t>
            </w:r>
          </w:p>
        </w:tc>
        <w:tc>
          <w:tcPr>
            <w:tcW w:w="793" w:type="dxa"/>
            <w:tcBorders>
              <w:top w:val="single" w:sz="4" w:space="0" w:color="auto"/>
              <w:left w:val="single" w:sz="4" w:space="0" w:color="auto"/>
              <w:bottom w:val="single" w:sz="4" w:space="0" w:color="auto"/>
              <w:right w:val="single" w:sz="4" w:space="0" w:color="auto"/>
            </w:tcBorders>
          </w:tcPr>
          <w:p w14:paraId="6682B609" w14:textId="77777777" w:rsidR="00DA3BA1" w:rsidRDefault="00DA3BA1" w:rsidP="00DE76EF">
            <w:pPr>
              <w:spacing w:before="40" w:after="40"/>
            </w:pPr>
          </w:p>
        </w:tc>
        <w:tc>
          <w:tcPr>
            <w:tcW w:w="835" w:type="dxa"/>
            <w:tcBorders>
              <w:top w:val="single" w:sz="4" w:space="0" w:color="auto"/>
              <w:left w:val="single" w:sz="4" w:space="0" w:color="auto"/>
              <w:bottom w:val="single" w:sz="4" w:space="0" w:color="auto"/>
              <w:right w:val="single" w:sz="4" w:space="0" w:color="auto"/>
            </w:tcBorders>
          </w:tcPr>
          <w:p w14:paraId="3F8E529C" w14:textId="77777777" w:rsidR="00DA3BA1" w:rsidRDefault="00DA3BA1" w:rsidP="00DE76EF">
            <w:pPr>
              <w:spacing w:before="40" w:after="40"/>
            </w:pPr>
          </w:p>
        </w:tc>
        <w:tc>
          <w:tcPr>
            <w:tcW w:w="2125" w:type="dxa"/>
            <w:tcBorders>
              <w:top w:val="single" w:sz="4" w:space="0" w:color="auto"/>
              <w:left w:val="single" w:sz="4" w:space="0" w:color="auto"/>
              <w:bottom w:val="single" w:sz="4" w:space="0" w:color="auto"/>
              <w:right w:val="single" w:sz="4" w:space="0" w:color="auto"/>
            </w:tcBorders>
          </w:tcPr>
          <w:p w14:paraId="5203EE42" w14:textId="77777777" w:rsidR="00DA3BA1" w:rsidRDefault="00DA3BA1" w:rsidP="00DE76EF">
            <w:pPr>
              <w:spacing w:before="40" w:after="40"/>
            </w:pPr>
          </w:p>
        </w:tc>
        <w:tc>
          <w:tcPr>
            <w:tcW w:w="1704" w:type="dxa"/>
            <w:tcBorders>
              <w:top w:val="single" w:sz="4" w:space="0" w:color="auto"/>
              <w:left w:val="single" w:sz="4" w:space="0" w:color="auto"/>
              <w:bottom w:val="single" w:sz="4" w:space="0" w:color="auto"/>
              <w:right w:val="single" w:sz="4" w:space="0" w:color="auto"/>
            </w:tcBorders>
          </w:tcPr>
          <w:p w14:paraId="7BD82DAB" w14:textId="77777777" w:rsidR="00DA3BA1" w:rsidRDefault="00DA3BA1" w:rsidP="00DE76EF">
            <w:pPr>
              <w:spacing w:before="40" w:after="40"/>
            </w:pPr>
          </w:p>
        </w:tc>
      </w:tr>
    </w:tbl>
    <w:p w14:paraId="1C379DF1" w14:textId="00B1F783" w:rsidR="00DA3BA1" w:rsidRDefault="00DA3BA1" w:rsidP="00DA3BA1"/>
    <w:p w14:paraId="46710DD1" w14:textId="21262AF3" w:rsidR="00BC3F39" w:rsidRDefault="00BC3F39">
      <w:r>
        <w:br w:type="page"/>
      </w:r>
    </w:p>
    <w:p w14:paraId="02E559F8" w14:textId="2517E4B7" w:rsidR="00927B07" w:rsidRDefault="00927B07" w:rsidP="002D4A09">
      <w:pPr>
        <w:pStyle w:val="Heading1"/>
        <w:numPr>
          <w:ilvl w:val="0"/>
          <w:numId w:val="0"/>
        </w:numPr>
        <w:ind w:left="624"/>
      </w:pPr>
      <w:bookmarkStart w:id="24" w:name="_Toc23946318"/>
      <w:r>
        <w:lastRenderedPageBreak/>
        <w:t>Appendix 1</w:t>
      </w:r>
      <w:bookmarkEnd w:id="24"/>
    </w:p>
    <w:p w14:paraId="2CE9F5A0" w14:textId="20AE1261" w:rsidR="00B565F6" w:rsidRPr="00B565F6" w:rsidRDefault="00D85A79" w:rsidP="00A20B55">
      <w:pPr>
        <w:pStyle w:val="Heading2"/>
        <w:numPr>
          <w:ilvl w:val="0"/>
          <w:numId w:val="0"/>
        </w:numPr>
      </w:pPr>
      <w:bookmarkStart w:id="25" w:name="_Toc23946319"/>
      <w:r>
        <w:rPr>
          <w:noProof/>
        </w:rPr>
        <mc:AlternateContent>
          <mc:Choice Requires="wpc">
            <w:drawing>
              <wp:anchor distT="0" distB="0" distL="114300" distR="114300" simplePos="0" relativeHeight="251658240" behindDoc="1" locked="0" layoutInCell="1" allowOverlap="1" wp14:anchorId="42FB72F8" wp14:editId="2A0D3E43">
                <wp:simplePos x="0" y="0"/>
                <wp:positionH relativeFrom="margin">
                  <wp:posOffset>-58521</wp:posOffset>
                </wp:positionH>
                <wp:positionV relativeFrom="page">
                  <wp:posOffset>1279963</wp:posOffset>
                </wp:positionV>
                <wp:extent cx="9004935" cy="4664075"/>
                <wp:effectExtent l="0" t="0" r="24765" b="327025"/>
                <wp:wrapNone/>
                <wp:docPr id="372"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 name="Group 205"/>
                        <wpg:cNvGrpSpPr>
                          <a:grpSpLocks/>
                        </wpg:cNvGrpSpPr>
                        <wpg:grpSpPr bwMode="auto">
                          <a:xfrm>
                            <a:off x="95250" y="364928"/>
                            <a:ext cx="8643620" cy="4628515"/>
                            <a:chOff x="150" y="370"/>
                            <a:chExt cx="13612" cy="7289"/>
                          </a:xfrm>
                        </wpg:grpSpPr>
                        <wps:wsp>
                          <wps:cNvPr id="3" name="Rectangle 5"/>
                          <wps:cNvSpPr>
                            <a:spLocks noChangeArrowheads="1"/>
                          </wps:cNvSpPr>
                          <wps:spPr bwMode="auto">
                            <a:xfrm>
                              <a:off x="314" y="4329"/>
                              <a:ext cx="537" cy="14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6"/>
                          <wps:cNvSpPr>
                            <a:spLocks noChangeArrowheads="1"/>
                          </wps:cNvSpPr>
                          <wps:spPr bwMode="auto">
                            <a:xfrm>
                              <a:off x="850" y="4329"/>
                              <a:ext cx="2026"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7"/>
                          <wps:cNvSpPr>
                            <a:spLocks noChangeArrowheads="1"/>
                          </wps:cNvSpPr>
                          <wps:spPr bwMode="auto">
                            <a:xfrm>
                              <a:off x="9943" y="4329"/>
                              <a:ext cx="636" cy="14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8"/>
                          <wps:cNvSpPr>
                            <a:spLocks noChangeArrowheads="1"/>
                          </wps:cNvSpPr>
                          <wps:spPr bwMode="auto">
                            <a:xfrm>
                              <a:off x="10578" y="4329"/>
                              <a:ext cx="577"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9"/>
                          <wps:cNvSpPr>
                            <a:spLocks noChangeArrowheads="1"/>
                          </wps:cNvSpPr>
                          <wps:spPr bwMode="auto">
                            <a:xfrm>
                              <a:off x="11346" y="4329"/>
                              <a:ext cx="378"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0"/>
                          <wps:cNvSpPr>
                            <a:spLocks noChangeArrowheads="1"/>
                          </wps:cNvSpPr>
                          <wps:spPr bwMode="auto">
                            <a:xfrm>
                              <a:off x="11940" y="4329"/>
                              <a:ext cx="402"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1"/>
                          <wps:cNvSpPr>
                            <a:spLocks noChangeArrowheads="1"/>
                          </wps:cNvSpPr>
                          <wps:spPr bwMode="auto">
                            <a:xfrm>
                              <a:off x="314" y="5001"/>
                              <a:ext cx="537" cy="13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2"/>
                          <wps:cNvSpPr>
                            <a:spLocks noChangeArrowheads="1"/>
                          </wps:cNvSpPr>
                          <wps:spPr bwMode="auto">
                            <a:xfrm>
                              <a:off x="850" y="5001"/>
                              <a:ext cx="2026" cy="13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3"/>
                          <wps:cNvSpPr>
                            <a:spLocks noChangeArrowheads="1"/>
                          </wps:cNvSpPr>
                          <wps:spPr bwMode="auto">
                            <a:xfrm>
                              <a:off x="7884" y="6445"/>
                              <a:ext cx="537" cy="14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4"/>
                          <wps:cNvSpPr>
                            <a:spLocks noChangeArrowheads="1"/>
                          </wps:cNvSpPr>
                          <wps:spPr bwMode="auto">
                            <a:xfrm>
                              <a:off x="8420" y="6445"/>
                              <a:ext cx="536"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5"/>
                          <wps:cNvSpPr>
                            <a:spLocks noChangeArrowheads="1"/>
                          </wps:cNvSpPr>
                          <wps:spPr bwMode="auto">
                            <a:xfrm>
                              <a:off x="7884" y="7117"/>
                              <a:ext cx="537" cy="14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6"/>
                          <wps:cNvSpPr>
                            <a:spLocks noChangeArrowheads="1"/>
                          </wps:cNvSpPr>
                          <wps:spPr bwMode="auto">
                            <a:xfrm>
                              <a:off x="8420" y="7117"/>
                              <a:ext cx="536" cy="14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7"/>
                          <wps:cNvSpPr>
                            <a:spLocks noChangeArrowheads="1"/>
                          </wps:cNvSpPr>
                          <wps:spPr bwMode="auto">
                            <a:xfrm>
                              <a:off x="314" y="7526"/>
                              <a:ext cx="537" cy="13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
                          <wps:cNvSpPr>
                            <a:spLocks noChangeArrowheads="1"/>
                          </wps:cNvSpPr>
                          <wps:spPr bwMode="auto">
                            <a:xfrm>
                              <a:off x="182" y="384"/>
                              <a:ext cx="178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1E75B" w14:textId="77777777" w:rsidR="001260FF" w:rsidRDefault="001260FF">
                                <w:r>
                                  <w:rPr>
                                    <w:b/>
                                    <w:bCs/>
                                    <w:sz w:val="14"/>
                                    <w:szCs w:val="14"/>
                                    <w:lang w:val="en-US"/>
                                  </w:rPr>
                                  <w:t>Physical site configuration</w:t>
                                </w:r>
                              </w:p>
                            </w:txbxContent>
                          </wps:txbx>
                          <wps:bodyPr rot="0" vert="horz" wrap="none" lIns="0" tIns="0" rIns="0" bIns="0" anchor="t" anchorCtr="0" upright="1">
                            <a:spAutoFit/>
                          </wps:bodyPr>
                        </wps:wsp>
                        <wps:wsp>
                          <wps:cNvPr id="18" name="Rectangle 20"/>
                          <wps:cNvSpPr>
                            <a:spLocks noChangeArrowheads="1"/>
                          </wps:cNvSpPr>
                          <wps:spPr bwMode="auto">
                            <a:xfrm>
                              <a:off x="6847" y="844"/>
                              <a:ext cx="2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C329E" w14:textId="77777777" w:rsidR="001260FF" w:rsidRDefault="001260FF">
                                <w:r>
                                  <w:rPr>
                                    <w:sz w:val="10"/>
                                    <w:szCs w:val="10"/>
                                    <w:lang w:val="en-US"/>
                                  </w:rPr>
                                  <w:t>8,000</w:t>
                                </w:r>
                              </w:p>
                            </w:txbxContent>
                          </wps:txbx>
                          <wps:bodyPr rot="0" vert="horz" wrap="none" lIns="0" tIns="0" rIns="0" bIns="0" anchor="t" anchorCtr="0" upright="1">
                            <a:spAutoFit/>
                          </wps:bodyPr>
                        </wps:wsp>
                        <wps:wsp>
                          <wps:cNvPr id="19" name="Rectangle 21"/>
                          <wps:cNvSpPr>
                            <a:spLocks noChangeArrowheads="1"/>
                          </wps:cNvSpPr>
                          <wps:spPr bwMode="auto">
                            <a:xfrm>
                              <a:off x="7151" y="842"/>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B3350" w14:textId="77777777" w:rsidR="001260FF" w:rsidRDefault="001260FF">
                                <w:r>
                                  <w:rPr>
                                    <w:sz w:val="10"/>
                                    <w:szCs w:val="10"/>
                                    <w:lang w:val="en-US"/>
                                  </w:rPr>
                                  <w:t>m</w:t>
                                </w:r>
                              </w:p>
                            </w:txbxContent>
                          </wps:txbx>
                          <wps:bodyPr rot="0" vert="horz" wrap="none" lIns="0" tIns="0" rIns="0" bIns="0" anchor="t" anchorCtr="0" upright="1">
                            <a:spAutoFit/>
                          </wps:bodyPr>
                        </wps:wsp>
                        <wps:wsp>
                          <wps:cNvPr id="20" name="Rectangle 22"/>
                          <wps:cNvSpPr>
                            <a:spLocks noChangeArrowheads="1"/>
                          </wps:cNvSpPr>
                          <wps:spPr bwMode="auto">
                            <a:xfrm>
                              <a:off x="7241" y="819"/>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AF220" w14:textId="77777777" w:rsidR="001260FF" w:rsidRDefault="001260FF">
                                <w:r>
                                  <w:rPr>
                                    <w:sz w:val="8"/>
                                    <w:szCs w:val="8"/>
                                    <w:lang w:val="en-US"/>
                                  </w:rPr>
                                  <w:t>3</w:t>
                                </w:r>
                              </w:p>
                            </w:txbxContent>
                          </wps:txbx>
                          <wps:bodyPr rot="0" vert="horz" wrap="none" lIns="0" tIns="0" rIns="0" bIns="0" anchor="t" anchorCtr="0" upright="1">
                            <a:spAutoFit/>
                          </wps:bodyPr>
                        </wps:wsp>
                        <wps:wsp>
                          <wps:cNvPr id="21" name="Rectangle 23"/>
                          <wps:cNvSpPr>
                            <a:spLocks noChangeArrowheads="1"/>
                          </wps:cNvSpPr>
                          <wps:spPr bwMode="auto">
                            <a:xfrm>
                              <a:off x="6615" y="975"/>
                              <a:ext cx="6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43341" w14:textId="77777777" w:rsidR="001260FF" w:rsidRDefault="001260FF">
                                <w:r>
                                  <w:rPr>
                                    <w:sz w:val="10"/>
                                    <w:szCs w:val="10"/>
                                    <w:lang w:val="en-US"/>
                                  </w:rPr>
                                  <w:t>- Evapouration</w:t>
                                </w:r>
                              </w:p>
                            </w:txbxContent>
                          </wps:txbx>
                          <wps:bodyPr rot="0" vert="horz" wrap="none" lIns="0" tIns="0" rIns="0" bIns="0" anchor="t" anchorCtr="0" upright="1">
                            <a:spAutoFit/>
                          </wps:bodyPr>
                        </wps:wsp>
                        <wps:wsp>
                          <wps:cNvPr id="22" name="Rectangle 24"/>
                          <wps:cNvSpPr>
                            <a:spLocks noChangeArrowheads="1"/>
                          </wps:cNvSpPr>
                          <wps:spPr bwMode="auto">
                            <a:xfrm>
                              <a:off x="6615" y="1107"/>
                              <a:ext cx="10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558ED" w14:textId="77777777" w:rsidR="001260FF" w:rsidRDefault="001260FF">
                                <w:r>
                                  <w:rPr>
                                    <w:sz w:val="10"/>
                                    <w:szCs w:val="10"/>
                                    <w:lang w:val="en-US"/>
                                  </w:rPr>
                                  <w:t>- Leaves site in product</w:t>
                                </w:r>
                              </w:p>
                            </w:txbxContent>
                          </wps:txbx>
                          <wps:bodyPr rot="0" vert="horz" wrap="none" lIns="0" tIns="0" rIns="0" bIns="0" anchor="t" anchorCtr="0" upright="1">
                            <a:spAutoFit/>
                          </wps:bodyPr>
                        </wps:wsp>
                        <wps:wsp>
                          <wps:cNvPr id="23" name="Rectangle 25"/>
                          <wps:cNvSpPr>
                            <a:spLocks noChangeArrowheads="1"/>
                          </wps:cNvSpPr>
                          <wps:spPr bwMode="auto">
                            <a:xfrm>
                              <a:off x="1369" y="1910"/>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69F4D" w14:textId="77777777" w:rsidR="001260FF" w:rsidRDefault="001260FF">
                                <w:r>
                                  <w:rPr>
                                    <w:sz w:val="10"/>
                                    <w:szCs w:val="10"/>
                                    <w:lang w:val="en-US"/>
                                  </w:rPr>
                                  <w:t>20,000</w:t>
                                </w:r>
                              </w:p>
                            </w:txbxContent>
                          </wps:txbx>
                          <wps:bodyPr rot="0" vert="horz" wrap="none" lIns="0" tIns="0" rIns="0" bIns="0" anchor="t" anchorCtr="0" upright="1">
                            <a:spAutoFit/>
                          </wps:bodyPr>
                        </wps:wsp>
                        <wps:wsp>
                          <wps:cNvPr id="24" name="Rectangle 26"/>
                          <wps:cNvSpPr>
                            <a:spLocks noChangeArrowheads="1"/>
                          </wps:cNvSpPr>
                          <wps:spPr bwMode="auto">
                            <a:xfrm>
                              <a:off x="1732" y="1907"/>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0370E" w14:textId="77777777" w:rsidR="001260FF" w:rsidRDefault="001260FF">
                                <w:r>
                                  <w:rPr>
                                    <w:sz w:val="10"/>
                                    <w:szCs w:val="10"/>
                                    <w:lang w:val="en-US"/>
                                  </w:rPr>
                                  <w:t>m</w:t>
                                </w:r>
                              </w:p>
                            </w:txbxContent>
                          </wps:txbx>
                          <wps:bodyPr rot="0" vert="horz" wrap="none" lIns="0" tIns="0" rIns="0" bIns="0" anchor="t" anchorCtr="0" upright="1">
                            <a:spAutoFit/>
                          </wps:bodyPr>
                        </wps:wsp>
                        <wps:wsp>
                          <wps:cNvPr id="25" name="Rectangle 27"/>
                          <wps:cNvSpPr>
                            <a:spLocks noChangeArrowheads="1"/>
                          </wps:cNvSpPr>
                          <wps:spPr bwMode="auto">
                            <a:xfrm>
                              <a:off x="1822" y="1884"/>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35D5F" w14:textId="77777777" w:rsidR="001260FF" w:rsidRDefault="001260FF">
                                <w:r>
                                  <w:rPr>
                                    <w:sz w:val="8"/>
                                    <w:szCs w:val="8"/>
                                    <w:lang w:val="en-US"/>
                                  </w:rPr>
                                  <w:t>3</w:t>
                                </w:r>
                              </w:p>
                            </w:txbxContent>
                          </wps:txbx>
                          <wps:bodyPr rot="0" vert="horz" wrap="none" lIns="0" tIns="0" rIns="0" bIns="0" anchor="t" anchorCtr="0" upright="1">
                            <a:spAutoFit/>
                          </wps:bodyPr>
                        </wps:wsp>
                        <wps:wsp>
                          <wps:cNvPr id="26" name="Rectangle 28"/>
                          <wps:cNvSpPr>
                            <a:spLocks noChangeArrowheads="1"/>
                          </wps:cNvSpPr>
                          <wps:spPr bwMode="auto">
                            <a:xfrm>
                              <a:off x="7324" y="1910"/>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09D2DD" w14:textId="77777777" w:rsidR="001260FF" w:rsidRDefault="001260FF">
                                <w:r>
                                  <w:rPr>
                                    <w:sz w:val="10"/>
                                    <w:szCs w:val="10"/>
                                    <w:lang w:val="en-US"/>
                                  </w:rPr>
                                  <w:t>12,000</w:t>
                                </w:r>
                              </w:p>
                            </w:txbxContent>
                          </wps:txbx>
                          <wps:bodyPr rot="0" vert="horz" wrap="none" lIns="0" tIns="0" rIns="0" bIns="0" anchor="t" anchorCtr="0" upright="1">
                            <a:spAutoFit/>
                          </wps:bodyPr>
                        </wps:wsp>
                        <wps:wsp>
                          <wps:cNvPr id="27" name="Rectangle 29"/>
                          <wps:cNvSpPr>
                            <a:spLocks noChangeArrowheads="1"/>
                          </wps:cNvSpPr>
                          <wps:spPr bwMode="auto">
                            <a:xfrm>
                              <a:off x="7687" y="1907"/>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DC3D8" w14:textId="77777777" w:rsidR="001260FF" w:rsidRDefault="001260FF">
                                <w:r>
                                  <w:rPr>
                                    <w:sz w:val="10"/>
                                    <w:szCs w:val="10"/>
                                    <w:lang w:val="en-US"/>
                                  </w:rPr>
                                  <w:t>m</w:t>
                                </w:r>
                              </w:p>
                            </w:txbxContent>
                          </wps:txbx>
                          <wps:bodyPr rot="0" vert="horz" wrap="none" lIns="0" tIns="0" rIns="0" bIns="0" anchor="t" anchorCtr="0" upright="1">
                            <a:spAutoFit/>
                          </wps:bodyPr>
                        </wps:wsp>
                        <wps:wsp>
                          <wps:cNvPr id="28" name="Rectangle 30"/>
                          <wps:cNvSpPr>
                            <a:spLocks noChangeArrowheads="1"/>
                          </wps:cNvSpPr>
                          <wps:spPr bwMode="auto">
                            <a:xfrm>
                              <a:off x="7777" y="1884"/>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4228F" w14:textId="77777777" w:rsidR="001260FF" w:rsidRDefault="001260FF">
                                <w:r>
                                  <w:rPr>
                                    <w:sz w:val="8"/>
                                    <w:szCs w:val="8"/>
                                    <w:lang w:val="en-US"/>
                                  </w:rPr>
                                  <w:t>3</w:t>
                                </w:r>
                              </w:p>
                            </w:txbxContent>
                          </wps:txbx>
                          <wps:bodyPr rot="0" vert="horz" wrap="none" lIns="0" tIns="0" rIns="0" bIns="0" anchor="t" anchorCtr="0" upright="1">
                            <a:spAutoFit/>
                          </wps:bodyPr>
                        </wps:wsp>
                        <wps:wsp>
                          <wps:cNvPr id="29" name="Rectangle 31"/>
                          <wps:cNvSpPr>
                            <a:spLocks noChangeArrowheads="1"/>
                          </wps:cNvSpPr>
                          <wps:spPr bwMode="auto">
                            <a:xfrm>
                              <a:off x="870" y="2041"/>
                              <a:ext cx="2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B852B4" w14:textId="77777777" w:rsidR="001260FF" w:rsidRDefault="001260FF">
                                <w:r>
                                  <w:rPr>
                                    <w:sz w:val="10"/>
                                    <w:szCs w:val="10"/>
                                    <w:lang w:val="en-US"/>
                                  </w:rPr>
                                  <w:t>Water</w:t>
                                </w:r>
                              </w:p>
                            </w:txbxContent>
                          </wps:txbx>
                          <wps:bodyPr rot="0" vert="horz" wrap="none" lIns="0" tIns="0" rIns="0" bIns="0" anchor="t" anchorCtr="0" upright="1">
                            <a:spAutoFit/>
                          </wps:bodyPr>
                        </wps:wsp>
                        <wps:wsp>
                          <wps:cNvPr id="30" name="Rectangle 32"/>
                          <wps:cNvSpPr>
                            <a:spLocks noChangeArrowheads="1"/>
                          </wps:cNvSpPr>
                          <wps:spPr bwMode="auto">
                            <a:xfrm>
                              <a:off x="7151" y="2041"/>
                              <a:ext cx="2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3F47D" w14:textId="77777777" w:rsidR="001260FF" w:rsidRDefault="001260FF">
                                <w:r>
                                  <w:rPr>
                                    <w:sz w:val="10"/>
                                    <w:szCs w:val="10"/>
                                    <w:lang w:val="en-US"/>
                                  </w:rPr>
                                  <w:t>Waste</w:t>
                                </w:r>
                              </w:p>
                            </w:txbxContent>
                          </wps:txbx>
                          <wps:bodyPr rot="0" vert="horz" wrap="none" lIns="0" tIns="0" rIns="0" bIns="0" anchor="t" anchorCtr="0" upright="1">
                            <a:spAutoFit/>
                          </wps:bodyPr>
                        </wps:wsp>
                        <wps:wsp>
                          <wps:cNvPr id="31" name="Rectangle 33"/>
                          <wps:cNvSpPr>
                            <a:spLocks noChangeArrowheads="1"/>
                          </wps:cNvSpPr>
                          <wps:spPr bwMode="auto">
                            <a:xfrm>
                              <a:off x="6339" y="2304"/>
                              <a:ext cx="5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82457" w14:textId="77777777" w:rsidR="001260FF" w:rsidRDefault="001260FF">
                                <w:r>
                                  <w:rPr>
                                    <w:sz w:val="10"/>
                                    <w:szCs w:val="10"/>
                                    <w:lang w:val="en-US"/>
                                  </w:rPr>
                                  <w:t>Sample point</w:t>
                                </w:r>
                              </w:p>
                            </w:txbxContent>
                          </wps:txbx>
                          <wps:bodyPr rot="0" vert="horz" wrap="none" lIns="0" tIns="0" rIns="0" bIns="0" anchor="t" anchorCtr="0" upright="1">
                            <a:spAutoFit/>
                          </wps:bodyPr>
                        </wps:wsp>
                        <wps:wsp>
                          <wps:cNvPr id="32" name="Rectangle 34"/>
                          <wps:cNvSpPr>
                            <a:spLocks noChangeArrowheads="1"/>
                          </wps:cNvSpPr>
                          <wps:spPr bwMode="auto">
                            <a:xfrm>
                              <a:off x="182" y="3094"/>
                              <a:ext cx="300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A85FB" w14:textId="77777777" w:rsidR="001260FF" w:rsidRDefault="001260FF">
                                <w:r>
                                  <w:rPr>
                                    <w:b/>
                                    <w:bCs/>
                                    <w:sz w:val="14"/>
                                    <w:szCs w:val="14"/>
                                    <w:lang w:val="en-US"/>
                                  </w:rPr>
                                  <w:t>Logical site configuration in Central Systems</w:t>
                                </w:r>
                              </w:p>
                            </w:txbxContent>
                          </wps:txbx>
                          <wps:bodyPr rot="0" vert="horz" wrap="none" lIns="0" tIns="0" rIns="0" bIns="0" anchor="t" anchorCtr="0" upright="1">
                            <a:spAutoFit/>
                          </wps:bodyPr>
                        </wps:wsp>
                        <wps:wsp>
                          <wps:cNvPr id="33" name="Rectangle 35"/>
                          <wps:cNvSpPr>
                            <a:spLocks noChangeArrowheads="1"/>
                          </wps:cNvSpPr>
                          <wps:spPr bwMode="auto">
                            <a:xfrm>
                              <a:off x="176" y="3543"/>
                              <a:ext cx="32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6A660" w14:textId="77777777" w:rsidR="001260FF" w:rsidRDefault="001260FF">
                                <w:r>
                                  <w:rPr>
                                    <w:b/>
                                    <w:bCs/>
                                    <w:sz w:val="10"/>
                                    <w:szCs w:val="10"/>
                                    <w:lang w:val="en-US"/>
                                  </w:rPr>
                                  <w:t>Meters</w:t>
                                </w:r>
                              </w:p>
                            </w:txbxContent>
                          </wps:txbx>
                          <wps:bodyPr rot="0" vert="horz" wrap="none" lIns="0" tIns="0" rIns="0" bIns="0" anchor="t" anchorCtr="0" upright="1">
                            <a:spAutoFit/>
                          </wps:bodyPr>
                        </wps:wsp>
                        <wps:wsp>
                          <wps:cNvPr id="34" name="Rectangle 36"/>
                          <wps:cNvSpPr>
                            <a:spLocks noChangeArrowheads="1"/>
                          </wps:cNvSpPr>
                          <wps:spPr bwMode="auto">
                            <a:xfrm>
                              <a:off x="9963" y="3411"/>
                              <a:ext cx="8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B8BAA" w14:textId="77777777" w:rsidR="001260FF" w:rsidRDefault="001260FF">
                                <w:r>
                                  <w:rPr>
                                    <w:b/>
                                    <w:bCs/>
                                    <w:sz w:val="10"/>
                                    <w:szCs w:val="10"/>
                                    <w:lang w:val="en-US"/>
                                  </w:rPr>
                                  <w:t>Discharge Points</w:t>
                                </w:r>
                              </w:p>
                            </w:txbxContent>
                          </wps:txbx>
                          <wps:bodyPr rot="0" vert="horz" wrap="none" lIns="0" tIns="0" rIns="0" bIns="0" anchor="t" anchorCtr="0" upright="1">
                            <a:spAutoFit/>
                          </wps:bodyPr>
                        </wps:wsp>
                        <wps:wsp>
                          <wps:cNvPr id="35" name="Rectangle 37"/>
                          <wps:cNvSpPr>
                            <a:spLocks noChangeArrowheads="1"/>
                          </wps:cNvSpPr>
                          <wps:spPr bwMode="auto">
                            <a:xfrm>
                              <a:off x="335" y="3941"/>
                              <a:ext cx="4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90721" w14:textId="77777777" w:rsidR="001260FF" w:rsidRDefault="001260FF">
                                <w:r>
                                  <w:rPr>
                                    <w:sz w:val="10"/>
                                    <w:szCs w:val="10"/>
                                    <w:lang w:val="en-US"/>
                                  </w:rPr>
                                  <w:t>Meter No.</w:t>
                                </w:r>
                              </w:p>
                            </w:txbxContent>
                          </wps:txbx>
                          <wps:bodyPr rot="0" vert="horz" wrap="none" lIns="0" tIns="0" rIns="0" bIns="0" anchor="t" anchorCtr="0" upright="1">
                            <a:spAutoFit/>
                          </wps:bodyPr>
                        </wps:wsp>
                        <wps:wsp>
                          <wps:cNvPr id="36" name="Rectangle 38"/>
                          <wps:cNvSpPr>
                            <a:spLocks noChangeArrowheads="1"/>
                          </wps:cNvSpPr>
                          <wps:spPr bwMode="auto">
                            <a:xfrm>
                              <a:off x="893" y="3941"/>
                              <a:ext cx="7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481C1" w14:textId="77777777" w:rsidR="001260FF" w:rsidRDefault="001260FF">
                                <w:r>
                                  <w:rPr>
                                    <w:sz w:val="10"/>
                                    <w:szCs w:val="10"/>
                                    <w:lang w:val="en-US"/>
                                  </w:rPr>
                                  <w:t>Meter Treatment</w:t>
                                </w:r>
                              </w:p>
                            </w:txbxContent>
                          </wps:txbx>
                          <wps:bodyPr rot="0" vert="horz" wrap="none" lIns="0" tIns="0" rIns="0" bIns="0" anchor="t" anchorCtr="0" upright="1">
                            <a:spAutoFit/>
                          </wps:bodyPr>
                        </wps:wsp>
                        <wps:wsp>
                          <wps:cNvPr id="37" name="Rectangle 39"/>
                          <wps:cNvSpPr>
                            <a:spLocks noChangeArrowheads="1"/>
                          </wps:cNvSpPr>
                          <wps:spPr bwMode="auto">
                            <a:xfrm>
                              <a:off x="1771" y="3807"/>
                              <a:ext cx="4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3E943" w14:textId="77777777" w:rsidR="001260FF" w:rsidRDefault="001260FF">
                                <w:r>
                                  <w:rPr>
                                    <w:sz w:val="10"/>
                                    <w:szCs w:val="10"/>
                                    <w:lang w:val="en-US"/>
                                  </w:rPr>
                                  <w:t xml:space="preserve">Associated </w:t>
                                </w:r>
                              </w:p>
                            </w:txbxContent>
                          </wps:txbx>
                          <wps:bodyPr rot="0" vert="horz" wrap="none" lIns="0" tIns="0" rIns="0" bIns="0" anchor="t" anchorCtr="0" upright="1">
                            <a:spAutoFit/>
                          </wps:bodyPr>
                        </wps:wsp>
                        <wps:wsp>
                          <wps:cNvPr id="38" name="Rectangle 40"/>
                          <wps:cNvSpPr>
                            <a:spLocks noChangeArrowheads="1"/>
                          </wps:cNvSpPr>
                          <wps:spPr bwMode="auto">
                            <a:xfrm>
                              <a:off x="1877" y="3939"/>
                              <a:ext cx="28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A1B9" w14:textId="77777777" w:rsidR="001260FF" w:rsidRDefault="001260FF">
                                <w:r>
                                  <w:rPr>
                                    <w:sz w:val="10"/>
                                    <w:szCs w:val="10"/>
                                    <w:lang w:val="en-US"/>
                                  </w:rPr>
                                  <w:t>DPIDs</w:t>
                                </w:r>
                              </w:p>
                            </w:txbxContent>
                          </wps:txbx>
                          <wps:bodyPr rot="0" vert="horz" wrap="none" lIns="0" tIns="0" rIns="0" bIns="0" anchor="t" anchorCtr="0" upright="1">
                            <a:spAutoFit/>
                          </wps:bodyPr>
                        </wps:wsp>
                        <wps:wsp>
                          <wps:cNvPr id="39" name="Rectangle 41"/>
                          <wps:cNvSpPr>
                            <a:spLocks noChangeArrowheads="1"/>
                          </wps:cNvSpPr>
                          <wps:spPr bwMode="auto">
                            <a:xfrm>
                              <a:off x="2453" y="3941"/>
                              <a:ext cx="3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55F6F" w14:textId="77777777" w:rsidR="001260FF" w:rsidRDefault="001260FF">
                                <w:r>
                                  <w:rPr>
                                    <w:sz w:val="10"/>
                                    <w:szCs w:val="10"/>
                                    <w:lang w:val="en-US"/>
                                  </w:rPr>
                                  <w:t>MDVol</w:t>
                                </w:r>
                              </w:p>
                            </w:txbxContent>
                          </wps:txbx>
                          <wps:bodyPr rot="0" vert="horz" wrap="none" lIns="0" tIns="0" rIns="0" bIns="0" anchor="t" anchorCtr="0" upright="1">
                            <a:spAutoFit/>
                          </wps:bodyPr>
                        </wps:wsp>
                        <wps:wsp>
                          <wps:cNvPr id="40" name="Rectangle 42"/>
                          <wps:cNvSpPr>
                            <a:spLocks noChangeArrowheads="1"/>
                          </wps:cNvSpPr>
                          <wps:spPr bwMode="auto">
                            <a:xfrm>
                              <a:off x="4900" y="3807"/>
                              <a:ext cx="4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E3E62" w14:textId="77777777" w:rsidR="001260FF" w:rsidRDefault="001260FF">
                                <w:r>
                                  <w:rPr>
                                    <w:sz w:val="10"/>
                                    <w:szCs w:val="10"/>
                                    <w:lang w:val="en-US"/>
                                  </w:rPr>
                                  <w:t xml:space="preserve">SWWater </w:t>
                                </w:r>
                              </w:p>
                            </w:txbxContent>
                          </wps:txbx>
                          <wps:bodyPr rot="0" vert="horz" wrap="none" lIns="0" tIns="0" rIns="0" bIns="0" anchor="t" anchorCtr="0" upright="1">
                            <a:spAutoFit/>
                          </wps:bodyPr>
                        </wps:wsp>
                        <wps:wsp>
                          <wps:cNvPr id="41" name="Rectangle 43"/>
                          <wps:cNvSpPr>
                            <a:spLocks noChangeArrowheads="1"/>
                          </wps:cNvSpPr>
                          <wps:spPr bwMode="auto">
                            <a:xfrm>
                              <a:off x="4966" y="3939"/>
                              <a:ext cx="3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EC9DA" w14:textId="77777777" w:rsidR="001260FF" w:rsidRDefault="001260FF">
                                <w:r>
                                  <w:rPr>
                                    <w:sz w:val="10"/>
                                    <w:szCs w:val="10"/>
                                    <w:lang w:val="en-US"/>
                                  </w:rPr>
                                  <w:t>meter?</w:t>
                                </w:r>
                              </w:p>
                            </w:txbxContent>
                          </wps:txbx>
                          <wps:bodyPr rot="0" vert="horz" wrap="none" lIns="0" tIns="0" rIns="0" bIns="0" anchor="t" anchorCtr="0" upright="1">
                            <a:spAutoFit/>
                          </wps:bodyPr>
                        </wps:wsp>
                        <wps:wsp>
                          <wps:cNvPr id="42" name="Rectangle 44"/>
                          <wps:cNvSpPr>
                            <a:spLocks noChangeArrowheads="1"/>
                          </wps:cNvSpPr>
                          <wps:spPr bwMode="auto">
                            <a:xfrm>
                              <a:off x="5619" y="3807"/>
                              <a:ext cx="2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429D7" w14:textId="77777777" w:rsidR="001260FF" w:rsidRDefault="001260FF">
                                <w:r>
                                  <w:rPr>
                                    <w:sz w:val="10"/>
                                    <w:szCs w:val="10"/>
                                    <w:lang w:val="en-US"/>
                                  </w:rPr>
                                  <w:t xml:space="preserve">Water </w:t>
                                </w:r>
                              </w:p>
                            </w:txbxContent>
                          </wps:txbx>
                          <wps:bodyPr rot="0" vert="horz" wrap="none" lIns="0" tIns="0" rIns="0" bIns="0" anchor="t" anchorCtr="0" upright="1">
                            <a:spAutoFit/>
                          </wps:bodyPr>
                        </wps:wsp>
                        <wps:wsp>
                          <wps:cNvPr id="43" name="Rectangle 45"/>
                          <wps:cNvSpPr>
                            <a:spLocks noChangeArrowheads="1"/>
                          </wps:cNvSpPr>
                          <wps:spPr bwMode="auto">
                            <a:xfrm>
                              <a:off x="5557" y="3939"/>
                              <a:ext cx="3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796D2" w14:textId="77777777" w:rsidR="001260FF" w:rsidRDefault="001260FF">
                                <w:r>
                                  <w:rPr>
                                    <w:sz w:val="10"/>
                                    <w:szCs w:val="10"/>
                                    <w:lang w:val="en-US"/>
                                  </w:rPr>
                                  <w:t>Volumes</w:t>
                                </w:r>
                              </w:p>
                            </w:txbxContent>
                          </wps:txbx>
                          <wps:bodyPr rot="0" vert="horz" wrap="none" lIns="0" tIns="0" rIns="0" bIns="0" anchor="t" anchorCtr="0" upright="1">
                            <a:spAutoFit/>
                          </wps:bodyPr>
                        </wps:wsp>
                        <wps:wsp>
                          <wps:cNvPr id="44" name="Rectangle 46"/>
                          <wps:cNvSpPr>
                            <a:spLocks noChangeArrowheads="1"/>
                          </wps:cNvSpPr>
                          <wps:spPr bwMode="auto">
                            <a:xfrm>
                              <a:off x="10759" y="3941"/>
                              <a:ext cx="2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A4943" w14:textId="77777777" w:rsidR="001260FF" w:rsidRDefault="001260FF">
                                <w:r>
                                  <w:rPr>
                                    <w:sz w:val="10"/>
                                    <w:szCs w:val="10"/>
                                    <w:lang w:val="en-US"/>
                                  </w:rPr>
                                  <w:t>NDA</w:t>
                                </w:r>
                              </w:p>
                            </w:txbxContent>
                          </wps:txbx>
                          <wps:bodyPr rot="0" vert="horz" wrap="none" lIns="0" tIns="0" rIns="0" bIns="0" anchor="t" anchorCtr="0" upright="1">
                            <a:spAutoFit/>
                          </wps:bodyPr>
                        </wps:wsp>
                        <wps:wsp>
                          <wps:cNvPr id="45" name="Rectangle 47"/>
                          <wps:cNvSpPr>
                            <a:spLocks noChangeArrowheads="1"/>
                          </wps:cNvSpPr>
                          <wps:spPr bwMode="auto">
                            <a:xfrm>
                              <a:off x="11469" y="3941"/>
                              <a:ext cx="1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AC262" w14:textId="77777777" w:rsidR="001260FF" w:rsidRDefault="001260FF">
                                <w:r>
                                  <w:rPr>
                                    <w:sz w:val="10"/>
                                    <w:szCs w:val="10"/>
                                    <w:lang w:val="en-US"/>
                                  </w:rPr>
                                  <w:t>PA</w:t>
                                </w:r>
                              </w:p>
                            </w:txbxContent>
                          </wps:txbx>
                          <wps:bodyPr rot="0" vert="horz" wrap="none" lIns="0" tIns="0" rIns="0" bIns="0" anchor="t" anchorCtr="0" upright="1">
                            <a:spAutoFit/>
                          </wps:bodyPr>
                        </wps:wsp>
                        <wps:wsp>
                          <wps:cNvPr id="46" name="Rectangle 48"/>
                          <wps:cNvSpPr>
                            <a:spLocks noChangeArrowheads="1"/>
                          </wps:cNvSpPr>
                          <wps:spPr bwMode="auto">
                            <a:xfrm>
                              <a:off x="12078" y="3941"/>
                              <a:ext cx="1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D1A0D" w14:textId="77777777" w:rsidR="001260FF" w:rsidRDefault="001260FF">
                                <w:r>
                                  <w:rPr>
                                    <w:sz w:val="10"/>
                                    <w:szCs w:val="10"/>
                                    <w:lang w:val="en-US"/>
                                  </w:rPr>
                                  <w:t>FA</w:t>
                                </w:r>
                              </w:p>
                            </w:txbxContent>
                          </wps:txbx>
                          <wps:bodyPr rot="0" vert="horz" wrap="none" lIns="0" tIns="0" rIns="0" bIns="0" anchor="t" anchorCtr="0" upright="1">
                            <a:spAutoFit/>
                          </wps:bodyPr>
                        </wps:wsp>
                        <wps:wsp>
                          <wps:cNvPr id="47" name="Rectangle 49"/>
                          <wps:cNvSpPr>
                            <a:spLocks noChangeArrowheads="1"/>
                          </wps:cNvSpPr>
                          <wps:spPr bwMode="auto">
                            <a:xfrm>
                              <a:off x="335" y="4350"/>
                              <a:ext cx="3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2F127" w14:textId="77777777" w:rsidR="001260FF" w:rsidRDefault="001260FF">
                                <w:r>
                                  <w:rPr>
                                    <w:sz w:val="10"/>
                                    <w:szCs w:val="10"/>
                                    <w:lang w:val="en-US"/>
                                  </w:rPr>
                                  <w:t>Meter 1</w:t>
                                </w:r>
                              </w:p>
                            </w:txbxContent>
                          </wps:txbx>
                          <wps:bodyPr rot="0" vert="horz" wrap="none" lIns="0" tIns="0" rIns="0" bIns="0" anchor="t" anchorCtr="0" upright="1">
                            <a:spAutoFit/>
                          </wps:bodyPr>
                        </wps:wsp>
                        <wps:wsp>
                          <wps:cNvPr id="48" name="Rectangle 50"/>
                          <wps:cNvSpPr>
                            <a:spLocks noChangeArrowheads="1"/>
                          </wps:cNvSpPr>
                          <wps:spPr bwMode="auto">
                            <a:xfrm>
                              <a:off x="1054" y="4350"/>
                              <a:ext cx="4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36C61" w14:textId="77777777" w:rsidR="001260FF" w:rsidRDefault="001260FF">
                                <w:r>
                                  <w:rPr>
                                    <w:sz w:val="10"/>
                                    <w:szCs w:val="10"/>
                                    <w:lang w:val="en-US"/>
                                  </w:rPr>
                                  <w:t>SWWater</w:t>
                                </w:r>
                              </w:p>
                            </w:txbxContent>
                          </wps:txbx>
                          <wps:bodyPr rot="0" vert="horz" wrap="none" lIns="0" tIns="0" rIns="0" bIns="0" anchor="t" anchorCtr="0" upright="1">
                            <a:spAutoFit/>
                          </wps:bodyPr>
                        </wps:wsp>
                        <wps:wsp>
                          <wps:cNvPr id="49" name="Rectangle 51"/>
                          <wps:cNvSpPr>
                            <a:spLocks noChangeArrowheads="1"/>
                          </wps:cNvSpPr>
                          <wps:spPr bwMode="auto">
                            <a:xfrm>
                              <a:off x="1860" y="4350"/>
                              <a:ext cx="32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C95F3" w14:textId="77777777" w:rsidR="001260FF" w:rsidRDefault="001260FF">
                                <w:r>
                                  <w:rPr>
                                    <w:sz w:val="10"/>
                                    <w:szCs w:val="10"/>
                                    <w:lang w:val="en-US"/>
                                  </w:rPr>
                                  <w:t>DPID 1</w:t>
                                </w:r>
                              </w:p>
                            </w:txbxContent>
                          </wps:txbx>
                          <wps:bodyPr rot="0" vert="horz" wrap="none" lIns="0" tIns="0" rIns="0" bIns="0" anchor="t" anchorCtr="0" upright="1">
                            <a:spAutoFit/>
                          </wps:bodyPr>
                        </wps:wsp>
                        <wps:wsp>
                          <wps:cNvPr id="50" name="Rectangle 52"/>
                          <wps:cNvSpPr>
                            <a:spLocks noChangeArrowheads="1"/>
                          </wps:cNvSpPr>
                          <wps:spPr bwMode="auto">
                            <a:xfrm>
                              <a:off x="2535" y="4350"/>
                              <a:ext cx="14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291D1" w14:textId="77777777" w:rsidR="001260FF" w:rsidRDefault="001260FF">
                                <w:r>
                                  <w:rPr>
                                    <w:sz w:val="10"/>
                                    <w:szCs w:val="10"/>
                                    <w:lang w:val="en-US"/>
                                  </w:rPr>
                                  <w:t>0%</w:t>
                                </w:r>
                              </w:p>
                            </w:txbxContent>
                          </wps:txbx>
                          <wps:bodyPr rot="0" vert="horz" wrap="none" lIns="0" tIns="0" rIns="0" bIns="0" anchor="t" anchorCtr="0" upright="1">
                            <a:spAutoFit/>
                          </wps:bodyPr>
                        </wps:wsp>
                        <wps:wsp>
                          <wps:cNvPr id="51" name="Rectangle 53"/>
                          <wps:cNvSpPr>
                            <a:spLocks noChangeArrowheads="1"/>
                          </wps:cNvSpPr>
                          <wps:spPr bwMode="auto">
                            <a:xfrm>
                              <a:off x="9963" y="4350"/>
                              <a:ext cx="32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501E9" w14:textId="77777777" w:rsidR="001260FF" w:rsidRDefault="001260FF">
                                <w:r>
                                  <w:rPr>
                                    <w:sz w:val="10"/>
                                    <w:szCs w:val="10"/>
                                    <w:lang w:val="en-US"/>
                                  </w:rPr>
                                  <w:t>DPID 1</w:t>
                                </w:r>
                              </w:p>
                            </w:txbxContent>
                          </wps:txbx>
                          <wps:bodyPr rot="0" vert="horz" wrap="none" lIns="0" tIns="0" rIns="0" bIns="0" anchor="t" anchorCtr="0" upright="1">
                            <a:spAutoFit/>
                          </wps:bodyPr>
                        </wps:wsp>
                        <wps:wsp>
                          <wps:cNvPr id="52" name="Rectangle 54"/>
                          <wps:cNvSpPr>
                            <a:spLocks noChangeArrowheads="1"/>
                          </wps:cNvSpPr>
                          <wps:spPr bwMode="auto">
                            <a:xfrm>
                              <a:off x="10739" y="4350"/>
                              <a:ext cx="2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06E01" w14:textId="77777777" w:rsidR="001260FF" w:rsidRDefault="001260FF">
                                <w:r>
                                  <w:rPr>
                                    <w:sz w:val="10"/>
                                    <w:szCs w:val="10"/>
                                    <w:lang w:val="en-US"/>
                                  </w:rPr>
                                  <w:t>1,000</w:t>
                                </w:r>
                              </w:p>
                            </w:txbxContent>
                          </wps:txbx>
                          <wps:bodyPr rot="0" vert="horz" wrap="none" lIns="0" tIns="0" rIns="0" bIns="0" anchor="t" anchorCtr="0" upright="1">
                            <a:spAutoFit/>
                          </wps:bodyPr>
                        </wps:wsp>
                        <wps:wsp>
                          <wps:cNvPr id="53" name="Rectangle 55"/>
                          <wps:cNvSpPr>
                            <a:spLocks noChangeArrowheads="1"/>
                          </wps:cNvSpPr>
                          <wps:spPr bwMode="auto">
                            <a:xfrm>
                              <a:off x="11174" y="4348"/>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630A9" w14:textId="77777777" w:rsidR="001260FF" w:rsidRDefault="001260FF">
                                <w:r>
                                  <w:rPr>
                                    <w:sz w:val="10"/>
                                    <w:szCs w:val="10"/>
                                    <w:lang w:val="en-US"/>
                                  </w:rPr>
                                  <w:t>m</w:t>
                                </w:r>
                              </w:p>
                            </w:txbxContent>
                          </wps:txbx>
                          <wps:bodyPr rot="0" vert="horz" wrap="none" lIns="0" tIns="0" rIns="0" bIns="0" anchor="t" anchorCtr="0" upright="1">
                            <a:spAutoFit/>
                          </wps:bodyPr>
                        </wps:wsp>
                        <wps:wsp>
                          <wps:cNvPr id="54" name="Rectangle 56"/>
                          <wps:cNvSpPr>
                            <a:spLocks noChangeArrowheads="1"/>
                          </wps:cNvSpPr>
                          <wps:spPr bwMode="auto">
                            <a:xfrm>
                              <a:off x="11265" y="4325"/>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848A4" w14:textId="77777777" w:rsidR="001260FF" w:rsidRDefault="001260FF">
                                <w:r>
                                  <w:rPr>
                                    <w:sz w:val="8"/>
                                    <w:szCs w:val="8"/>
                                    <w:lang w:val="en-US"/>
                                  </w:rPr>
                                  <w:t>3</w:t>
                                </w:r>
                              </w:p>
                            </w:txbxContent>
                          </wps:txbx>
                          <wps:bodyPr rot="0" vert="horz" wrap="none" lIns="0" tIns="0" rIns="0" bIns="0" anchor="t" anchorCtr="0" upright="1">
                            <a:spAutoFit/>
                          </wps:bodyPr>
                        </wps:wsp>
                        <wps:wsp>
                          <wps:cNvPr id="55" name="Rectangle 57"/>
                          <wps:cNvSpPr>
                            <a:spLocks noChangeArrowheads="1"/>
                          </wps:cNvSpPr>
                          <wps:spPr bwMode="auto">
                            <a:xfrm>
                              <a:off x="11463" y="4350"/>
                              <a:ext cx="2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93CC8" w14:textId="77777777" w:rsidR="001260FF" w:rsidRDefault="001260FF">
                                <w:r>
                                  <w:rPr>
                                    <w:sz w:val="10"/>
                                    <w:szCs w:val="10"/>
                                    <w:lang w:val="en-US"/>
                                  </w:rPr>
                                  <w:t>40%</w:t>
                                </w:r>
                              </w:p>
                            </w:txbxContent>
                          </wps:txbx>
                          <wps:bodyPr rot="0" vert="horz" wrap="none" lIns="0" tIns="0" rIns="0" bIns="0" anchor="t" anchorCtr="0" upright="1">
                            <a:spAutoFit/>
                          </wps:bodyPr>
                        </wps:wsp>
                        <wps:wsp>
                          <wps:cNvPr id="56" name="Rectangle 58"/>
                          <wps:cNvSpPr>
                            <a:spLocks noChangeArrowheads="1"/>
                          </wps:cNvSpPr>
                          <wps:spPr bwMode="auto">
                            <a:xfrm>
                              <a:off x="12116" y="4350"/>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33A95" w14:textId="77777777" w:rsidR="001260FF" w:rsidRDefault="001260FF">
                                <w:r>
                                  <w:rPr>
                                    <w:sz w:val="10"/>
                                    <w:szCs w:val="10"/>
                                    <w:lang w:val="en-US"/>
                                  </w:rPr>
                                  <w:t>0</w:t>
                                </w:r>
                              </w:p>
                            </w:txbxContent>
                          </wps:txbx>
                          <wps:bodyPr rot="0" vert="horz" wrap="none" lIns="0" tIns="0" rIns="0" bIns="0" anchor="t" anchorCtr="0" upright="1">
                            <a:spAutoFit/>
                          </wps:bodyPr>
                        </wps:wsp>
                        <wps:wsp>
                          <wps:cNvPr id="57" name="Rectangle 59"/>
                          <wps:cNvSpPr>
                            <a:spLocks noChangeArrowheads="1"/>
                          </wps:cNvSpPr>
                          <wps:spPr bwMode="auto">
                            <a:xfrm>
                              <a:off x="12361" y="4348"/>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CB21B" w14:textId="77777777" w:rsidR="001260FF" w:rsidRDefault="001260FF">
                                <w:r>
                                  <w:rPr>
                                    <w:sz w:val="10"/>
                                    <w:szCs w:val="10"/>
                                    <w:lang w:val="en-US"/>
                                  </w:rPr>
                                  <w:t>m</w:t>
                                </w:r>
                              </w:p>
                            </w:txbxContent>
                          </wps:txbx>
                          <wps:bodyPr rot="0" vert="horz" wrap="none" lIns="0" tIns="0" rIns="0" bIns="0" anchor="t" anchorCtr="0" upright="1">
                            <a:spAutoFit/>
                          </wps:bodyPr>
                        </wps:wsp>
                        <wps:wsp>
                          <wps:cNvPr id="58" name="Rectangle 60"/>
                          <wps:cNvSpPr>
                            <a:spLocks noChangeArrowheads="1"/>
                          </wps:cNvSpPr>
                          <wps:spPr bwMode="auto">
                            <a:xfrm>
                              <a:off x="12452" y="4325"/>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EDAF3" w14:textId="77777777" w:rsidR="001260FF" w:rsidRDefault="001260FF">
                                <w:r>
                                  <w:rPr>
                                    <w:sz w:val="8"/>
                                    <w:szCs w:val="8"/>
                                    <w:lang w:val="en-US"/>
                                  </w:rPr>
                                  <w:t>3</w:t>
                                </w:r>
                              </w:p>
                            </w:txbxContent>
                          </wps:txbx>
                          <wps:bodyPr rot="0" vert="horz" wrap="none" lIns="0" tIns="0" rIns="0" bIns="0" anchor="t" anchorCtr="0" upright="1">
                            <a:spAutoFit/>
                          </wps:bodyPr>
                        </wps:wsp>
                        <wps:wsp>
                          <wps:cNvPr id="59" name="Rectangle 61"/>
                          <wps:cNvSpPr>
                            <a:spLocks noChangeArrowheads="1"/>
                          </wps:cNvSpPr>
                          <wps:spPr bwMode="auto">
                            <a:xfrm>
                              <a:off x="13262" y="4350"/>
                              <a:ext cx="2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D6B9D" w14:textId="77777777" w:rsidR="001260FF" w:rsidRDefault="001260FF">
                                <w:r>
                                  <w:rPr>
                                    <w:color w:val="FF0000"/>
                                    <w:sz w:val="10"/>
                                    <w:szCs w:val="10"/>
                                    <w:lang w:val="en-US"/>
                                  </w:rPr>
                                  <w:t>7,200</w:t>
                                </w:r>
                              </w:p>
                            </w:txbxContent>
                          </wps:txbx>
                          <wps:bodyPr rot="0" vert="horz" wrap="none" lIns="0" tIns="0" rIns="0" bIns="0" anchor="t" anchorCtr="0" upright="1">
                            <a:spAutoFit/>
                          </wps:bodyPr>
                        </wps:wsp>
                        <wps:wsp>
                          <wps:cNvPr id="60" name="Rectangle 62"/>
                          <wps:cNvSpPr>
                            <a:spLocks noChangeArrowheads="1"/>
                          </wps:cNvSpPr>
                          <wps:spPr bwMode="auto">
                            <a:xfrm>
                              <a:off x="13625" y="4348"/>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71A7C" w14:textId="77777777" w:rsidR="001260FF" w:rsidRDefault="001260FF">
                                <w:r>
                                  <w:rPr>
                                    <w:color w:val="FF0000"/>
                                    <w:sz w:val="10"/>
                                    <w:szCs w:val="10"/>
                                    <w:lang w:val="en-US"/>
                                  </w:rPr>
                                  <w:t>m</w:t>
                                </w:r>
                              </w:p>
                            </w:txbxContent>
                          </wps:txbx>
                          <wps:bodyPr rot="0" vert="horz" wrap="none" lIns="0" tIns="0" rIns="0" bIns="0" anchor="t" anchorCtr="0" upright="1">
                            <a:spAutoFit/>
                          </wps:bodyPr>
                        </wps:wsp>
                        <wps:wsp>
                          <wps:cNvPr id="61" name="Rectangle 63"/>
                          <wps:cNvSpPr>
                            <a:spLocks noChangeArrowheads="1"/>
                          </wps:cNvSpPr>
                          <wps:spPr bwMode="auto">
                            <a:xfrm>
                              <a:off x="13715" y="4325"/>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9FAF1" w14:textId="77777777" w:rsidR="001260FF" w:rsidRDefault="001260FF">
                                <w:r>
                                  <w:rPr>
                                    <w:color w:val="FF0000"/>
                                    <w:sz w:val="8"/>
                                    <w:szCs w:val="8"/>
                                    <w:lang w:val="en-US"/>
                                  </w:rPr>
                                  <w:t>3</w:t>
                                </w:r>
                              </w:p>
                            </w:txbxContent>
                          </wps:txbx>
                          <wps:bodyPr rot="0" vert="horz" wrap="none" lIns="0" tIns="0" rIns="0" bIns="0" anchor="t" anchorCtr="0" upright="1">
                            <a:spAutoFit/>
                          </wps:bodyPr>
                        </wps:wsp>
                        <wps:wsp>
                          <wps:cNvPr id="62" name="Rectangle 64"/>
                          <wps:cNvSpPr>
                            <a:spLocks noChangeArrowheads="1"/>
                          </wps:cNvSpPr>
                          <wps:spPr bwMode="auto">
                            <a:xfrm>
                              <a:off x="3886" y="4482"/>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04C29" w14:textId="77777777" w:rsidR="001260FF" w:rsidRDefault="001260FF">
                                <w:r>
                                  <w:rPr>
                                    <w:sz w:val="10"/>
                                    <w:szCs w:val="10"/>
                                    <w:lang w:val="en-US"/>
                                  </w:rPr>
                                  <w:t>20,000</w:t>
                                </w:r>
                              </w:p>
                            </w:txbxContent>
                          </wps:txbx>
                          <wps:bodyPr rot="0" vert="horz" wrap="none" lIns="0" tIns="0" rIns="0" bIns="0" anchor="t" anchorCtr="0" upright="1">
                            <a:spAutoFit/>
                          </wps:bodyPr>
                        </wps:wsp>
                        <wps:wsp>
                          <wps:cNvPr id="63" name="Rectangle 65"/>
                          <wps:cNvSpPr>
                            <a:spLocks noChangeArrowheads="1"/>
                          </wps:cNvSpPr>
                          <wps:spPr bwMode="auto">
                            <a:xfrm>
                              <a:off x="4249" y="4479"/>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CD0EF" w14:textId="77777777" w:rsidR="001260FF" w:rsidRDefault="001260FF">
                                <w:r>
                                  <w:rPr>
                                    <w:sz w:val="10"/>
                                    <w:szCs w:val="10"/>
                                    <w:lang w:val="en-US"/>
                                  </w:rPr>
                                  <w:t>m</w:t>
                                </w:r>
                              </w:p>
                            </w:txbxContent>
                          </wps:txbx>
                          <wps:bodyPr rot="0" vert="horz" wrap="none" lIns="0" tIns="0" rIns="0" bIns="0" anchor="t" anchorCtr="0" upright="1">
                            <a:spAutoFit/>
                          </wps:bodyPr>
                        </wps:wsp>
                        <wps:wsp>
                          <wps:cNvPr id="64" name="Rectangle 66"/>
                          <wps:cNvSpPr>
                            <a:spLocks noChangeArrowheads="1"/>
                          </wps:cNvSpPr>
                          <wps:spPr bwMode="auto">
                            <a:xfrm>
                              <a:off x="4339" y="4456"/>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051EF" w14:textId="77777777" w:rsidR="001260FF" w:rsidRDefault="001260FF">
                                <w:r>
                                  <w:rPr>
                                    <w:sz w:val="8"/>
                                    <w:szCs w:val="8"/>
                                    <w:lang w:val="en-US"/>
                                  </w:rPr>
                                  <w:t>3</w:t>
                                </w:r>
                              </w:p>
                            </w:txbxContent>
                          </wps:txbx>
                          <wps:bodyPr rot="0" vert="horz" wrap="none" lIns="0" tIns="0" rIns="0" bIns="0" anchor="t" anchorCtr="0" upright="1">
                            <a:spAutoFit/>
                          </wps:bodyPr>
                        </wps:wsp>
                        <wps:wsp>
                          <wps:cNvPr id="65" name="Rectangle 67"/>
                          <wps:cNvSpPr>
                            <a:spLocks noChangeArrowheads="1"/>
                          </wps:cNvSpPr>
                          <wps:spPr bwMode="auto">
                            <a:xfrm>
                              <a:off x="5041" y="4482"/>
                              <a:ext cx="1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FEAD" w14:textId="77777777" w:rsidR="001260FF" w:rsidRDefault="001260FF">
                                <w:r>
                                  <w:rPr>
                                    <w:sz w:val="10"/>
                                    <w:szCs w:val="10"/>
                                    <w:lang w:val="en-US"/>
                                  </w:rPr>
                                  <w:t>Yes</w:t>
                                </w:r>
                              </w:p>
                            </w:txbxContent>
                          </wps:txbx>
                          <wps:bodyPr rot="0" vert="horz" wrap="none" lIns="0" tIns="0" rIns="0" bIns="0" anchor="t" anchorCtr="0" upright="1">
                            <a:spAutoFit/>
                          </wps:bodyPr>
                        </wps:wsp>
                        <wps:wsp>
                          <wps:cNvPr id="66" name="Rectangle 68"/>
                          <wps:cNvSpPr>
                            <a:spLocks noChangeArrowheads="1"/>
                          </wps:cNvSpPr>
                          <wps:spPr bwMode="auto">
                            <a:xfrm>
                              <a:off x="5700" y="4482"/>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36A43" w14:textId="77777777" w:rsidR="001260FF" w:rsidRDefault="001260FF">
                                <w:r>
                                  <w:rPr>
                                    <w:color w:val="FF0000"/>
                                    <w:sz w:val="10"/>
                                    <w:szCs w:val="10"/>
                                    <w:lang w:val="en-US"/>
                                  </w:rPr>
                                  <w:t>20,000</w:t>
                                </w:r>
                              </w:p>
                            </w:txbxContent>
                          </wps:txbx>
                          <wps:bodyPr rot="0" vert="horz" wrap="none" lIns="0" tIns="0" rIns="0" bIns="0" anchor="t" anchorCtr="0" upright="1">
                            <a:spAutoFit/>
                          </wps:bodyPr>
                        </wps:wsp>
                        <wps:wsp>
                          <wps:cNvPr id="67" name="Rectangle 69"/>
                          <wps:cNvSpPr>
                            <a:spLocks noChangeArrowheads="1"/>
                          </wps:cNvSpPr>
                          <wps:spPr bwMode="auto">
                            <a:xfrm>
                              <a:off x="6063" y="4479"/>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C0BF1" w14:textId="77777777" w:rsidR="001260FF" w:rsidRDefault="001260FF">
                                <w:r>
                                  <w:rPr>
                                    <w:color w:val="FF0000"/>
                                    <w:sz w:val="10"/>
                                    <w:szCs w:val="10"/>
                                    <w:lang w:val="en-US"/>
                                  </w:rPr>
                                  <w:t>m</w:t>
                                </w:r>
                              </w:p>
                            </w:txbxContent>
                          </wps:txbx>
                          <wps:bodyPr rot="0" vert="horz" wrap="none" lIns="0" tIns="0" rIns="0" bIns="0" anchor="t" anchorCtr="0" upright="1">
                            <a:spAutoFit/>
                          </wps:bodyPr>
                        </wps:wsp>
                        <wps:wsp>
                          <wps:cNvPr id="68" name="Rectangle 70"/>
                          <wps:cNvSpPr>
                            <a:spLocks noChangeArrowheads="1"/>
                          </wps:cNvSpPr>
                          <wps:spPr bwMode="auto">
                            <a:xfrm>
                              <a:off x="6153" y="4456"/>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460D2" w14:textId="77777777" w:rsidR="001260FF" w:rsidRDefault="001260FF">
                                <w:r>
                                  <w:rPr>
                                    <w:color w:val="FF0000"/>
                                    <w:sz w:val="8"/>
                                    <w:szCs w:val="8"/>
                                    <w:lang w:val="en-US"/>
                                  </w:rPr>
                                  <w:t>3</w:t>
                                </w:r>
                              </w:p>
                            </w:txbxContent>
                          </wps:txbx>
                          <wps:bodyPr rot="0" vert="horz" wrap="none" lIns="0" tIns="0" rIns="0" bIns="0" anchor="t" anchorCtr="0" upright="1">
                            <a:spAutoFit/>
                          </wps:bodyPr>
                        </wps:wsp>
                        <wps:wsp>
                          <wps:cNvPr id="69" name="Rectangle 71"/>
                          <wps:cNvSpPr>
                            <a:spLocks noChangeArrowheads="1"/>
                          </wps:cNvSpPr>
                          <wps:spPr bwMode="auto">
                            <a:xfrm>
                              <a:off x="9341" y="4482"/>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7BAE8" w14:textId="77777777" w:rsidR="001260FF" w:rsidRDefault="001260FF">
                                <w:r>
                                  <w:rPr>
                                    <w:sz w:val="10"/>
                                    <w:szCs w:val="10"/>
                                    <w:lang w:val="en-US"/>
                                  </w:rPr>
                                  <w:t>12,000</w:t>
                                </w:r>
                              </w:p>
                            </w:txbxContent>
                          </wps:txbx>
                          <wps:bodyPr rot="0" vert="horz" wrap="none" lIns="0" tIns="0" rIns="0" bIns="0" anchor="t" anchorCtr="0" upright="1">
                            <a:spAutoFit/>
                          </wps:bodyPr>
                        </wps:wsp>
                        <wps:wsp>
                          <wps:cNvPr id="70" name="Rectangle 72"/>
                          <wps:cNvSpPr>
                            <a:spLocks noChangeArrowheads="1"/>
                          </wps:cNvSpPr>
                          <wps:spPr bwMode="auto">
                            <a:xfrm>
                              <a:off x="9703" y="4479"/>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64B83" w14:textId="77777777" w:rsidR="001260FF" w:rsidRDefault="001260FF">
                                <w:r>
                                  <w:rPr>
                                    <w:sz w:val="10"/>
                                    <w:szCs w:val="10"/>
                                    <w:lang w:val="en-US"/>
                                  </w:rPr>
                                  <w:t>m</w:t>
                                </w:r>
                              </w:p>
                            </w:txbxContent>
                          </wps:txbx>
                          <wps:bodyPr rot="0" vert="horz" wrap="none" lIns="0" tIns="0" rIns="0" bIns="0" anchor="t" anchorCtr="0" upright="1">
                            <a:spAutoFit/>
                          </wps:bodyPr>
                        </wps:wsp>
                        <wps:wsp>
                          <wps:cNvPr id="71" name="Rectangle 73"/>
                          <wps:cNvSpPr>
                            <a:spLocks noChangeArrowheads="1"/>
                          </wps:cNvSpPr>
                          <wps:spPr bwMode="auto">
                            <a:xfrm>
                              <a:off x="9794" y="4456"/>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D8F02" w14:textId="77777777" w:rsidR="001260FF" w:rsidRDefault="001260FF">
                                <w:r>
                                  <w:rPr>
                                    <w:sz w:val="8"/>
                                    <w:szCs w:val="8"/>
                                    <w:lang w:val="en-US"/>
                                  </w:rPr>
                                  <w:t>3</w:t>
                                </w:r>
                              </w:p>
                            </w:txbxContent>
                          </wps:txbx>
                          <wps:bodyPr rot="0" vert="horz" wrap="none" lIns="0" tIns="0" rIns="0" bIns="0" anchor="t" anchorCtr="0" upright="1">
                            <a:spAutoFit/>
                          </wps:bodyPr>
                        </wps:wsp>
                        <wps:wsp>
                          <wps:cNvPr id="72" name="Rectangle 74"/>
                          <wps:cNvSpPr>
                            <a:spLocks noChangeArrowheads="1"/>
                          </wps:cNvSpPr>
                          <wps:spPr bwMode="auto">
                            <a:xfrm>
                              <a:off x="335" y="5007"/>
                              <a:ext cx="3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4980A" w14:textId="77777777" w:rsidR="001260FF" w:rsidRDefault="001260FF">
                                <w:r>
                                  <w:rPr>
                                    <w:sz w:val="10"/>
                                    <w:szCs w:val="10"/>
                                    <w:lang w:val="en-US"/>
                                  </w:rPr>
                                  <w:t>Meter 2</w:t>
                                </w:r>
                              </w:p>
                            </w:txbxContent>
                          </wps:txbx>
                          <wps:bodyPr rot="0" vert="horz" wrap="none" lIns="0" tIns="0" rIns="0" bIns="0" anchor="t" anchorCtr="0" upright="1">
                            <a:spAutoFit/>
                          </wps:bodyPr>
                        </wps:wsp>
                        <wps:wsp>
                          <wps:cNvPr id="73" name="Rectangle 75"/>
                          <wps:cNvSpPr>
                            <a:spLocks noChangeArrowheads="1"/>
                          </wps:cNvSpPr>
                          <wps:spPr bwMode="auto">
                            <a:xfrm>
                              <a:off x="943" y="5007"/>
                              <a:ext cx="6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9207" w14:textId="77777777" w:rsidR="001260FF" w:rsidRDefault="001260FF">
                                <w:r>
                                  <w:rPr>
                                    <w:sz w:val="10"/>
                                    <w:szCs w:val="10"/>
                                    <w:lang w:val="en-US"/>
                                  </w:rPr>
                                  <w:t>PrivateEffluent</w:t>
                                </w:r>
                              </w:p>
                            </w:txbxContent>
                          </wps:txbx>
                          <wps:bodyPr rot="0" vert="horz" wrap="none" lIns="0" tIns="0" rIns="0" bIns="0" anchor="t" anchorCtr="0" upright="1">
                            <a:spAutoFit/>
                          </wps:bodyPr>
                        </wps:wsp>
                        <wps:wsp>
                          <wps:cNvPr id="74" name="Rectangle 76"/>
                          <wps:cNvSpPr>
                            <a:spLocks noChangeArrowheads="1"/>
                          </wps:cNvSpPr>
                          <wps:spPr bwMode="auto">
                            <a:xfrm>
                              <a:off x="1860" y="5007"/>
                              <a:ext cx="32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EED95" w14:textId="77777777" w:rsidR="001260FF" w:rsidRDefault="001260FF">
                                <w:r>
                                  <w:rPr>
                                    <w:sz w:val="10"/>
                                    <w:szCs w:val="10"/>
                                    <w:lang w:val="en-US"/>
                                  </w:rPr>
                                  <w:t>DPID 1</w:t>
                                </w:r>
                              </w:p>
                            </w:txbxContent>
                          </wps:txbx>
                          <wps:bodyPr rot="0" vert="horz" wrap="none" lIns="0" tIns="0" rIns="0" bIns="0" anchor="t" anchorCtr="0" upright="1">
                            <a:spAutoFit/>
                          </wps:bodyPr>
                        </wps:wsp>
                        <wps:wsp>
                          <wps:cNvPr id="75" name="Rectangle 77"/>
                          <wps:cNvSpPr>
                            <a:spLocks noChangeArrowheads="1"/>
                          </wps:cNvSpPr>
                          <wps:spPr bwMode="auto">
                            <a:xfrm>
                              <a:off x="2476" y="5007"/>
                              <a:ext cx="2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911A7" w14:textId="77777777" w:rsidR="001260FF" w:rsidRDefault="001260FF">
                                <w:r>
                                  <w:rPr>
                                    <w:sz w:val="10"/>
                                    <w:szCs w:val="10"/>
                                    <w:lang w:val="en-US"/>
                                  </w:rPr>
                                  <w:t>100%</w:t>
                                </w:r>
                              </w:p>
                            </w:txbxContent>
                          </wps:txbx>
                          <wps:bodyPr rot="0" vert="horz" wrap="none" lIns="0" tIns="0" rIns="0" bIns="0" anchor="t" anchorCtr="0" upright="1">
                            <a:spAutoFit/>
                          </wps:bodyPr>
                        </wps:wsp>
                        <wps:wsp>
                          <wps:cNvPr id="76" name="Rectangle 78"/>
                          <wps:cNvSpPr>
                            <a:spLocks noChangeArrowheads="1"/>
                          </wps:cNvSpPr>
                          <wps:spPr bwMode="auto">
                            <a:xfrm>
                              <a:off x="3886" y="5138"/>
                              <a:ext cx="3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9A4213" w14:textId="77777777" w:rsidR="001260FF" w:rsidRDefault="001260FF">
                                <w:r>
                                  <w:rPr>
                                    <w:sz w:val="10"/>
                                    <w:szCs w:val="10"/>
                                    <w:lang w:val="en-US"/>
                                  </w:rPr>
                                  <w:t>12,000</w:t>
                                </w:r>
                              </w:p>
                            </w:txbxContent>
                          </wps:txbx>
                          <wps:bodyPr rot="0" vert="horz" wrap="none" lIns="0" tIns="0" rIns="0" bIns="0" anchor="t" anchorCtr="0" upright="1">
                            <a:spAutoFit/>
                          </wps:bodyPr>
                        </wps:wsp>
                        <wps:wsp>
                          <wps:cNvPr id="77" name="Rectangle 79"/>
                          <wps:cNvSpPr>
                            <a:spLocks noChangeArrowheads="1"/>
                          </wps:cNvSpPr>
                          <wps:spPr bwMode="auto">
                            <a:xfrm>
                              <a:off x="4249" y="5136"/>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6D74E" w14:textId="77777777" w:rsidR="001260FF" w:rsidRDefault="001260FF">
                                <w:r>
                                  <w:rPr>
                                    <w:sz w:val="10"/>
                                    <w:szCs w:val="10"/>
                                    <w:lang w:val="en-US"/>
                                  </w:rPr>
                                  <w:t>m</w:t>
                                </w:r>
                              </w:p>
                            </w:txbxContent>
                          </wps:txbx>
                          <wps:bodyPr rot="0" vert="horz" wrap="none" lIns="0" tIns="0" rIns="0" bIns="0" anchor="t" anchorCtr="0" upright="1">
                            <a:spAutoFit/>
                          </wps:bodyPr>
                        </wps:wsp>
                        <wps:wsp>
                          <wps:cNvPr id="78" name="Rectangle 80"/>
                          <wps:cNvSpPr>
                            <a:spLocks noChangeArrowheads="1"/>
                          </wps:cNvSpPr>
                          <wps:spPr bwMode="auto">
                            <a:xfrm>
                              <a:off x="4339" y="5113"/>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15371" w14:textId="77777777" w:rsidR="001260FF" w:rsidRDefault="001260FF">
                                <w:r>
                                  <w:rPr>
                                    <w:sz w:val="8"/>
                                    <w:szCs w:val="8"/>
                                    <w:lang w:val="en-US"/>
                                  </w:rPr>
                                  <w:t>3</w:t>
                                </w:r>
                              </w:p>
                            </w:txbxContent>
                          </wps:txbx>
                          <wps:bodyPr rot="0" vert="horz" wrap="none" lIns="0" tIns="0" rIns="0" bIns="0" anchor="t" anchorCtr="0" upright="1">
                            <a:spAutoFit/>
                          </wps:bodyPr>
                        </wps:wsp>
                        <wps:wsp>
                          <wps:cNvPr id="79" name="Rectangle 81"/>
                          <wps:cNvSpPr>
                            <a:spLocks noChangeArrowheads="1"/>
                          </wps:cNvSpPr>
                          <wps:spPr bwMode="auto">
                            <a:xfrm>
                              <a:off x="5064" y="5138"/>
                              <a:ext cx="1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582C5" w14:textId="77777777" w:rsidR="001260FF" w:rsidRDefault="001260FF">
                                <w:r>
                                  <w:rPr>
                                    <w:sz w:val="10"/>
                                    <w:szCs w:val="10"/>
                                    <w:lang w:val="en-US"/>
                                  </w:rPr>
                                  <w:t>No</w:t>
                                </w:r>
                              </w:p>
                            </w:txbxContent>
                          </wps:txbx>
                          <wps:bodyPr rot="0" vert="horz" wrap="none" lIns="0" tIns="0" rIns="0" bIns="0" anchor="t" anchorCtr="0" upright="1">
                            <a:spAutoFit/>
                          </wps:bodyPr>
                        </wps:wsp>
                        <wps:wsp>
                          <wps:cNvPr id="80" name="Rectangle 82"/>
                          <wps:cNvSpPr>
                            <a:spLocks noChangeArrowheads="1"/>
                          </wps:cNvSpPr>
                          <wps:spPr bwMode="auto">
                            <a:xfrm>
                              <a:off x="5964" y="5138"/>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F5CD7" w14:textId="77777777" w:rsidR="001260FF" w:rsidRDefault="001260FF">
                                <w:r>
                                  <w:rPr>
                                    <w:color w:val="FF0000"/>
                                    <w:sz w:val="10"/>
                                    <w:szCs w:val="10"/>
                                    <w:lang w:val="en-US"/>
                                  </w:rPr>
                                  <w:t>0</w:t>
                                </w:r>
                              </w:p>
                            </w:txbxContent>
                          </wps:txbx>
                          <wps:bodyPr rot="0" vert="horz" wrap="none" lIns="0" tIns="0" rIns="0" bIns="0" anchor="t" anchorCtr="0" upright="1">
                            <a:spAutoFit/>
                          </wps:bodyPr>
                        </wps:wsp>
                        <wps:wsp>
                          <wps:cNvPr id="81" name="Rectangle 83"/>
                          <wps:cNvSpPr>
                            <a:spLocks noChangeArrowheads="1"/>
                          </wps:cNvSpPr>
                          <wps:spPr bwMode="auto">
                            <a:xfrm>
                              <a:off x="6063" y="5136"/>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A8A06" w14:textId="77777777" w:rsidR="001260FF" w:rsidRDefault="001260FF">
                                <w:r>
                                  <w:rPr>
                                    <w:color w:val="FF0000"/>
                                    <w:sz w:val="10"/>
                                    <w:szCs w:val="10"/>
                                    <w:lang w:val="en-US"/>
                                  </w:rPr>
                                  <w:t>m</w:t>
                                </w:r>
                              </w:p>
                            </w:txbxContent>
                          </wps:txbx>
                          <wps:bodyPr rot="0" vert="horz" wrap="none" lIns="0" tIns="0" rIns="0" bIns="0" anchor="t" anchorCtr="0" upright="1">
                            <a:spAutoFit/>
                          </wps:bodyPr>
                        </wps:wsp>
                        <wps:wsp>
                          <wps:cNvPr id="82" name="Rectangle 84"/>
                          <wps:cNvSpPr>
                            <a:spLocks noChangeArrowheads="1"/>
                          </wps:cNvSpPr>
                          <wps:spPr bwMode="auto">
                            <a:xfrm>
                              <a:off x="6153" y="5113"/>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D9190" w14:textId="77777777" w:rsidR="001260FF" w:rsidRDefault="001260FF">
                                <w:r>
                                  <w:rPr>
                                    <w:color w:val="FF0000"/>
                                    <w:sz w:val="8"/>
                                    <w:szCs w:val="8"/>
                                    <w:lang w:val="en-US"/>
                                  </w:rPr>
                                  <w:t>3</w:t>
                                </w:r>
                              </w:p>
                            </w:txbxContent>
                          </wps:txbx>
                          <wps:bodyPr rot="0" vert="horz" wrap="none" lIns="0" tIns="0" rIns="0" bIns="0" anchor="t" anchorCtr="0" upright="1">
                            <a:spAutoFit/>
                          </wps:bodyPr>
                        </wps:wsp>
                        <wps:wsp>
                          <wps:cNvPr id="83" name="Rectangle 85"/>
                          <wps:cNvSpPr>
                            <a:spLocks noChangeArrowheads="1"/>
                          </wps:cNvSpPr>
                          <wps:spPr bwMode="auto">
                            <a:xfrm>
                              <a:off x="335" y="5532"/>
                              <a:ext cx="583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5B41D" w14:textId="77777777" w:rsidR="001260FF" w:rsidRDefault="001260FF">
                                <w:r>
                                  <w:rPr>
                                    <w:sz w:val="10"/>
                                    <w:szCs w:val="10"/>
                                    <w:lang w:val="en-US"/>
                                  </w:rPr>
                                  <w:t>In this example, because the effluent meter is physically recording the same volumes exiting the site as have already been recorded</w:t>
                                </w:r>
                              </w:p>
                            </w:txbxContent>
                          </wps:txbx>
                          <wps:bodyPr rot="0" vert="horz" wrap="none" lIns="0" tIns="0" rIns="0" bIns="0" anchor="t" anchorCtr="0" upright="1">
                            <a:spAutoFit/>
                          </wps:bodyPr>
                        </wps:wsp>
                        <wps:wsp>
                          <wps:cNvPr id="84" name="Rectangle 86"/>
                          <wps:cNvSpPr>
                            <a:spLocks noChangeArrowheads="1"/>
                          </wps:cNvSpPr>
                          <wps:spPr bwMode="auto">
                            <a:xfrm>
                              <a:off x="7687" y="5528"/>
                              <a:ext cx="4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45C97" w14:textId="77777777" w:rsidR="001260FF" w:rsidRDefault="001260FF">
                                <w:r>
                                  <w:rPr>
                                    <w:b/>
                                    <w:bCs/>
                                    <w:sz w:val="10"/>
                                    <w:szCs w:val="10"/>
                                    <w:lang w:val="en-US"/>
                                  </w:rPr>
                                  <w:t>Sewerage</w:t>
                                </w:r>
                              </w:p>
                            </w:txbxContent>
                          </wps:txbx>
                          <wps:bodyPr rot="0" vert="horz" wrap="none" lIns="0" tIns="0" rIns="0" bIns="0" anchor="t" anchorCtr="0" upright="1">
                            <a:spAutoFit/>
                          </wps:bodyPr>
                        </wps:wsp>
                        <wps:wsp>
                          <wps:cNvPr id="85" name="Rectangle 87"/>
                          <wps:cNvSpPr>
                            <a:spLocks noChangeArrowheads="1"/>
                          </wps:cNvSpPr>
                          <wps:spPr bwMode="auto">
                            <a:xfrm>
                              <a:off x="335" y="5664"/>
                              <a:ext cx="544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EE6FB" w14:textId="77777777" w:rsidR="001260FF" w:rsidRDefault="001260FF">
                                <w:r>
                                  <w:rPr>
                                    <w:sz w:val="10"/>
                                    <w:szCs w:val="10"/>
                                    <w:lang w:val="en-US"/>
                                  </w:rPr>
                                  <w:t>entering the site by the water meter, the water meter has its MDVol set to zero to avoid double-charging for waste volumes.</w:t>
                                </w:r>
                              </w:p>
                            </w:txbxContent>
                          </wps:txbx>
                          <wps:bodyPr rot="0" vert="horz" wrap="none" lIns="0" tIns="0" rIns="0" bIns="0" anchor="t" anchorCtr="0" upright="1">
                            <a:spAutoFit/>
                          </wps:bodyPr>
                        </wps:wsp>
                        <wps:wsp>
                          <wps:cNvPr id="86" name="Rectangle 88"/>
                          <wps:cNvSpPr>
                            <a:spLocks noChangeArrowheads="1"/>
                          </wps:cNvSpPr>
                          <wps:spPr bwMode="auto">
                            <a:xfrm>
                              <a:off x="8586" y="6189"/>
                              <a:ext cx="2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A434E" w14:textId="77777777" w:rsidR="001260FF" w:rsidRDefault="001260FF">
                                <w:r>
                                  <w:rPr>
                                    <w:sz w:val="10"/>
                                    <w:szCs w:val="10"/>
                                    <w:lang w:val="en-US"/>
                                  </w:rPr>
                                  <w:t>RTS</w:t>
                                </w:r>
                              </w:p>
                            </w:txbxContent>
                          </wps:txbx>
                          <wps:bodyPr rot="0" vert="horz" wrap="none" lIns="0" tIns="0" rIns="0" bIns="0" anchor="t" anchorCtr="0" upright="1">
                            <a:spAutoFit/>
                          </wps:bodyPr>
                        </wps:wsp>
                        <wps:wsp>
                          <wps:cNvPr id="87" name="Rectangle 89"/>
                          <wps:cNvSpPr>
                            <a:spLocks noChangeArrowheads="1"/>
                          </wps:cNvSpPr>
                          <wps:spPr bwMode="auto">
                            <a:xfrm>
                              <a:off x="9197" y="6055"/>
                              <a:ext cx="23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428CF" w14:textId="77777777" w:rsidR="001260FF" w:rsidRDefault="001260FF">
                                <w:r>
                                  <w:rPr>
                                    <w:sz w:val="10"/>
                                    <w:szCs w:val="10"/>
                                    <w:lang w:val="en-US"/>
                                  </w:rPr>
                                  <w:t xml:space="preserve">DPID </w:t>
                                </w:r>
                              </w:p>
                            </w:txbxContent>
                          </wps:txbx>
                          <wps:bodyPr rot="0" vert="horz" wrap="none" lIns="0" tIns="0" rIns="0" bIns="0" anchor="t" anchorCtr="0" upright="1">
                            <a:spAutoFit/>
                          </wps:bodyPr>
                        </wps:wsp>
                        <wps:wsp>
                          <wps:cNvPr id="88" name="Rectangle 90"/>
                          <wps:cNvSpPr>
                            <a:spLocks noChangeArrowheads="1"/>
                          </wps:cNvSpPr>
                          <wps:spPr bwMode="auto">
                            <a:xfrm>
                              <a:off x="8997" y="6186"/>
                              <a:ext cx="6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F8241" w14:textId="77777777" w:rsidR="001260FF" w:rsidRDefault="001260FF">
                                <w:r>
                                  <w:rPr>
                                    <w:sz w:val="10"/>
                                    <w:szCs w:val="10"/>
                                    <w:lang w:val="en-US"/>
                                  </w:rPr>
                                  <w:t>Associations?</w:t>
                                </w:r>
                              </w:p>
                            </w:txbxContent>
                          </wps:txbx>
                          <wps:bodyPr rot="0" vert="horz" wrap="none" lIns="0" tIns="0" rIns="0" bIns="0" anchor="t" anchorCtr="0" upright="1">
                            <a:spAutoFit/>
                          </wps:bodyPr>
                        </wps:wsp>
                        <wps:wsp>
                          <wps:cNvPr id="89" name="Rectangle 91"/>
                          <wps:cNvSpPr>
                            <a:spLocks noChangeArrowheads="1"/>
                          </wps:cNvSpPr>
                          <wps:spPr bwMode="auto">
                            <a:xfrm>
                              <a:off x="10028" y="5924"/>
                              <a:ext cx="4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CA578" w14:textId="77777777" w:rsidR="001260FF" w:rsidRDefault="001260FF">
                                <w:r>
                                  <w:rPr>
                                    <w:sz w:val="10"/>
                                    <w:szCs w:val="10"/>
                                    <w:lang w:val="en-US"/>
                                  </w:rPr>
                                  <w:t xml:space="preserve">Sewerage </w:t>
                                </w:r>
                              </w:p>
                            </w:txbxContent>
                          </wps:txbx>
                          <wps:bodyPr rot="0" vert="horz" wrap="none" lIns="0" tIns="0" rIns="0" bIns="0" anchor="t" anchorCtr="0" upright="1">
                            <a:spAutoFit/>
                          </wps:bodyPr>
                        </wps:wsp>
                        <wps:wsp>
                          <wps:cNvPr id="90" name="Rectangle 92"/>
                          <wps:cNvSpPr>
                            <a:spLocks noChangeArrowheads="1"/>
                          </wps:cNvSpPr>
                          <wps:spPr bwMode="auto">
                            <a:xfrm>
                              <a:off x="10004" y="6055"/>
                              <a:ext cx="49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8AB91" w14:textId="77777777" w:rsidR="001260FF" w:rsidRDefault="001260FF">
                                <w:r>
                                  <w:rPr>
                                    <w:sz w:val="10"/>
                                    <w:szCs w:val="10"/>
                                    <w:lang w:val="en-US"/>
                                  </w:rPr>
                                  <w:t xml:space="preserve">Calculation </w:t>
                                </w:r>
                              </w:p>
                            </w:txbxContent>
                          </wps:txbx>
                          <wps:bodyPr rot="0" vert="horz" wrap="none" lIns="0" tIns="0" rIns="0" bIns="0" anchor="t" anchorCtr="0" upright="1">
                            <a:spAutoFit/>
                          </wps:bodyPr>
                        </wps:wsp>
                        <wps:wsp>
                          <wps:cNvPr id="91" name="Rectangle 93"/>
                          <wps:cNvSpPr>
                            <a:spLocks noChangeArrowheads="1"/>
                          </wps:cNvSpPr>
                          <wps:spPr bwMode="auto">
                            <a:xfrm>
                              <a:off x="10088" y="6186"/>
                              <a:ext cx="3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9A4C3" w14:textId="77777777" w:rsidR="001260FF" w:rsidRDefault="001260FF">
                                <w:r>
                                  <w:rPr>
                                    <w:sz w:val="10"/>
                                    <w:szCs w:val="10"/>
                                    <w:lang w:val="en-US"/>
                                  </w:rPr>
                                  <w:t>method</w:t>
                                </w:r>
                              </w:p>
                            </w:txbxContent>
                          </wps:txbx>
                          <wps:bodyPr rot="0" vert="horz" wrap="none" lIns="0" tIns="0" rIns="0" bIns="0" anchor="t" anchorCtr="0" upright="1">
                            <a:spAutoFit/>
                          </wps:bodyPr>
                        </wps:wsp>
                        <wps:wsp>
                          <wps:cNvPr id="92" name="Rectangle 94"/>
                          <wps:cNvSpPr>
                            <a:spLocks noChangeArrowheads="1"/>
                          </wps:cNvSpPr>
                          <wps:spPr bwMode="auto">
                            <a:xfrm>
                              <a:off x="10634" y="6055"/>
                              <a:ext cx="4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EDB0" w14:textId="77777777" w:rsidR="001260FF" w:rsidRDefault="001260FF">
                                <w:r>
                                  <w:rPr>
                                    <w:sz w:val="10"/>
                                    <w:szCs w:val="10"/>
                                    <w:lang w:val="en-US"/>
                                  </w:rPr>
                                  <w:t xml:space="preserve">Sewerage </w:t>
                                </w:r>
                              </w:p>
                            </w:txbxContent>
                          </wps:txbx>
                          <wps:bodyPr rot="0" vert="horz" wrap="none" lIns="0" tIns="0" rIns="0" bIns="0" anchor="t" anchorCtr="0" upright="1">
                            <a:spAutoFit/>
                          </wps:bodyPr>
                        </wps:wsp>
                        <wps:wsp>
                          <wps:cNvPr id="93" name="Rectangle 95"/>
                          <wps:cNvSpPr>
                            <a:spLocks noChangeArrowheads="1"/>
                          </wps:cNvSpPr>
                          <wps:spPr bwMode="auto">
                            <a:xfrm>
                              <a:off x="10664" y="6186"/>
                              <a:ext cx="3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C9595" w14:textId="77777777" w:rsidR="001260FF" w:rsidRDefault="001260FF">
                                <w:r>
                                  <w:rPr>
                                    <w:sz w:val="10"/>
                                    <w:szCs w:val="10"/>
                                    <w:lang w:val="en-US"/>
                                  </w:rPr>
                                  <w:t>Volumes</w:t>
                                </w:r>
                              </w:p>
                            </w:txbxContent>
                          </wps:txbx>
                          <wps:bodyPr rot="0" vert="horz" wrap="none" lIns="0" tIns="0" rIns="0" bIns="0" anchor="t" anchorCtr="0" upright="1">
                            <a:spAutoFit/>
                          </wps:bodyPr>
                        </wps:wsp>
                        <wps:wsp>
                          <wps:cNvPr id="94" name="Rectangle 96"/>
                          <wps:cNvSpPr>
                            <a:spLocks noChangeArrowheads="1"/>
                          </wps:cNvSpPr>
                          <wps:spPr bwMode="auto">
                            <a:xfrm>
                              <a:off x="481" y="6320"/>
                              <a:ext cx="2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60612" w14:textId="77777777" w:rsidR="001260FF" w:rsidRDefault="001260FF">
                                <w:r>
                                  <w:rPr>
                                    <w:sz w:val="10"/>
                                    <w:szCs w:val="10"/>
                                    <w:lang w:val="en-US"/>
                                  </w:rPr>
                                  <w:t>RTS</w:t>
                                </w:r>
                              </w:p>
                            </w:txbxContent>
                          </wps:txbx>
                          <wps:bodyPr rot="0" vert="horz" wrap="none" lIns="0" tIns="0" rIns="0" bIns="0" anchor="t" anchorCtr="0" upright="1">
                            <a:spAutoFit/>
                          </wps:bodyPr>
                        </wps:wsp>
                        <wps:wsp>
                          <wps:cNvPr id="95" name="Rectangle 97"/>
                          <wps:cNvSpPr>
                            <a:spLocks noChangeArrowheads="1"/>
                          </wps:cNvSpPr>
                          <wps:spPr bwMode="auto">
                            <a:xfrm>
                              <a:off x="870" y="6320"/>
                              <a:ext cx="18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A569C" w14:textId="77777777" w:rsidR="001260FF" w:rsidRDefault="001260FF">
                                <w:r>
                                  <w:rPr>
                                    <w:sz w:val="10"/>
                                    <w:szCs w:val="10"/>
                                    <w:lang w:val="en-US"/>
                                  </w:rPr>
                                  <w:t>Return-to-Sewer Allowance (default 95%)</w:t>
                                </w:r>
                              </w:p>
                            </w:txbxContent>
                          </wps:txbx>
                          <wps:bodyPr rot="0" vert="horz" wrap="none" lIns="0" tIns="0" rIns="0" bIns="0" anchor="t" anchorCtr="0" upright="1">
                            <a:spAutoFit/>
                          </wps:bodyPr>
                        </wps:wsp>
                        <wps:wsp>
                          <wps:cNvPr id="96" name="Rectangle 98"/>
                          <wps:cNvSpPr>
                            <a:spLocks noChangeArrowheads="1"/>
                          </wps:cNvSpPr>
                          <wps:spPr bwMode="auto">
                            <a:xfrm>
                              <a:off x="429" y="6467"/>
                              <a:ext cx="3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32849" w14:textId="77777777" w:rsidR="001260FF" w:rsidRDefault="001260FF">
                                <w:r>
                                  <w:rPr>
                                    <w:sz w:val="10"/>
                                    <w:szCs w:val="10"/>
                                    <w:lang w:val="en-US"/>
                                  </w:rPr>
                                  <w:t>MDVol</w:t>
                                </w:r>
                              </w:p>
                            </w:txbxContent>
                          </wps:txbx>
                          <wps:bodyPr rot="0" vert="horz" wrap="none" lIns="0" tIns="0" rIns="0" bIns="0" anchor="t" anchorCtr="0" upright="1">
                            <a:spAutoFit/>
                          </wps:bodyPr>
                        </wps:wsp>
                        <wps:wsp>
                          <wps:cNvPr id="97" name="Rectangle 99"/>
                          <wps:cNvSpPr>
                            <a:spLocks noChangeArrowheads="1"/>
                          </wps:cNvSpPr>
                          <wps:spPr bwMode="auto">
                            <a:xfrm>
                              <a:off x="870" y="6467"/>
                              <a:ext cx="10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722D3" w14:textId="77777777" w:rsidR="001260FF" w:rsidRDefault="001260FF">
                                <w:r>
                                  <w:rPr>
                                    <w:sz w:val="10"/>
                                    <w:szCs w:val="10"/>
                                    <w:lang w:val="en-US"/>
                                  </w:rPr>
                                  <w:t>Meter-DPID Volume %</w:t>
                                </w:r>
                              </w:p>
                            </w:txbxContent>
                          </wps:txbx>
                          <wps:bodyPr rot="0" vert="horz" wrap="none" lIns="0" tIns="0" rIns="0" bIns="0" anchor="t" anchorCtr="0" upright="1">
                            <a:spAutoFit/>
                          </wps:bodyPr>
                        </wps:wsp>
                        <wps:wsp>
                          <wps:cNvPr id="98" name="Rectangle 100"/>
                          <wps:cNvSpPr>
                            <a:spLocks noChangeArrowheads="1"/>
                          </wps:cNvSpPr>
                          <wps:spPr bwMode="auto">
                            <a:xfrm>
                              <a:off x="7904" y="6467"/>
                              <a:ext cx="3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ABD22" w14:textId="77777777" w:rsidR="001260FF" w:rsidRDefault="001260FF">
                                <w:r>
                                  <w:rPr>
                                    <w:sz w:val="10"/>
                                    <w:szCs w:val="10"/>
                                    <w:lang w:val="en-US"/>
                                  </w:rPr>
                                  <w:t>Meter 1</w:t>
                                </w:r>
                              </w:p>
                            </w:txbxContent>
                          </wps:txbx>
                          <wps:bodyPr rot="0" vert="horz" wrap="none" lIns="0" tIns="0" rIns="0" bIns="0" anchor="t" anchorCtr="0" upright="1">
                            <a:spAutoFit/>
                          </wps:bodyPr>
                        </wps:wsp>
                        <wps:wsp>
                          <wps:cNvPr id="99" name="Rectangle 101"/>
                          <wps:cNvSpPr>
                            <a:spLocks noChangeArrowheads="1"/>
                          </wps:cNvSpPr>
                          <wps:spPr bwMode="auto">
                            <a:xfrm>
                              <a:off x="8586" y="6467"/>
                              <a:ext cx="2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00662" w14:textId="77777777" w:rsidR="001260FF" w:rsidRDefault="001260FF">
                                <w:r>
                                  <w:rPr>
                                    <w:sz w:val="10"/>
                                    <w:szCs w:val="10"/>
                                    <w:lang w:val="en-US"/>
                                  </w:rPr>
                                  <w:t>95%</w:t>
                                </w:r>
                              </w:p>
                            </w:txbxContent>
                          </wps:txbx>
                          <wps:bodyPr rot="0" vert="horz" wrap="none" lIns="0" tIns="0" rIns="0" bIns="0" anchor="t" anchorCtr="0" upright="1">
                            <a:spAutoFit/>
                          </wps:bodyPr>
                        </wps:wsp>
                        <wps:wsp>
                          <wps:cNvPr id="100" name="Rectangle 102"/>
                          <wps:cNvSpPr>
                            <a:spLocks noChangeArrowheads="1"/>
                          </wps:cNvSpPr>
                          <wps:spPr bwMode="auto">
                            <a:xfrm>
                              <a:off x="9234" y="6467"/>
                              <a:ext cx="1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C5393" w14:textId="77777777" w:rsidR="001260FF" w:rsidRDefault="001260FF">
                                <w:r>
                                  <w:rPr>
                                    <w:sz w:val="10"/>
                                    <w:szCs w:val="10"/>
                                    <w:lang w:val="en-US"/>
                                  </w:rPr>
                                  <w:t>Yes</w:t>
                                </w:r>
                              </w:p>
                            </w:txbxContent>
                          </wps:txbx>
                          <wps:bodyPr rot="0" vert="horz" wrap="none" lIns="0" tIns="0" rIns="0" bIns="0" anchor="t" anchorCtr="0" upright="1">
                            <a:spAutoFit/>
                          </wps:bodyPr>
                        </wps:wsp>
                        <wps:wsp>
                          <wps:cNvPr id="101" name="Rectangle 103"/>
                          <wps:cNvSpPr>
                            <a:spLocks noChangeArrowheads="1"/>
                          </wps:cNvSpPr>
                          <wps:spPr bwMode="auto">
                            <a:xfrm>
                              <a:off x="9787" y="6467"/>
                              <a:ext cx="5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0D594" w14:textId="77777777" w:rsidR="001260FF" w:rsidRDefault="001260FF">
                                <w:r>
                                  <w:rPr>
                                    <w:sz w:val="10"/>
                                    <w:szCs w:val="10"/>
                                    <w:lang w:val="en-US"/>
                                  </w:rPr>
                                  <w:t>&gt;</w:t>
                                </w:r>
                              </w:p>
                            </w:txbxContent>
                          </wps:txbx>
                          <wps:bodyPr rot="0" vert="horz" wrap="none" lIns="0" tIns="0" rIns="0" bIns="0" anchor="t" anchorCtr="0" upright="1">
                            <a:spAutoFit/>
                          </wps:bodyPr>
                        </wps:wsp>
                        <wps:wsp>
                          <wps:cNvPr id="102" name="Rectangle 104"/>
                          <wps:cNvSpPr>
                            <a:spLocks noChangeArrowheads="1"/>
                          </wps:cNvSpPr>
                          <wps:spPr bwMode="auto">
                            <a:xfrm>
                              <a:off x="10154" y="6467"/>
                              <a:ext cx="2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23BDF" w14:textId="77777777" w:rsidR="001260FF" w:rsidRDefault="001260FF">
                                <w:r>
                                  <w:rPr>
                                    <w:sz w:val="10"/>
                                    <w:szCs w:val="10"/>
                                    <w:lang w:val="en-US"/>
                                  </w:rPr>
                                  <w:t>NDA</w:t>
                                </w:r>
                              </w:p>
                            </w:txbxContent>
                          </wps:txbx>
                          <wps:bodyPr rot="0" vert="horz" wrap="none" lIns="0" tIns="0" rIns="0" bIns="0" anchor="t" anchorCtr="0" upright="1">
                            <a:spAutoFit/>
                          </wps:bodyPr>
                        </wps:wsp>
                        <wps:wsp>
                          <wps:cNvPr id="103" name="Rectangle 105"/>
                          <wps:cNvSpPr>
                            <a:spLocks noChangeArrowheads="1"/>
                          </wps:cNvSpPr>
                          <wps:spPr bwMode="auto">
                            <a:xfrm>
                              <a:off x="10958" y="6467"/>
                              <a:ext cx="1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87AC3" w14:textId="77777777" w:rsidR="001260FF" w:rsidRDefault="001260FF">
                                <w:r>
                                  <w:rPr>
                                    <w:color w:val="FF0000"/>
                                    <w:sz w:val="10"/>
                                    <w:szCs w:val="10"/>
                                    <w:lang w:val="en-US"/>
                                  </w:rPr>
                                  <w:t>500</w:t>
                                </w:r>
                              </w:p>
                            </w:txbxContent>
                          </wps:txbx>
                          <wps:bodyPr rot="0" vert="horz" wrap="none" lIns="0" tIns="0" rIns="0" bIns="0" anchor="t" anchorCtr="0" upright="1">
                            <a:spAutoFit/>
                          </wps:bodyPr>
                        </wps:wsp>
                        <wps:wsp>
                          <wps:cNvPr id="104" name="Rectangle 106"/>
                          <wps:cNvSpPr>
                            <a:spLocks noChangeArrowheads="1"/>
                          </wps:cNvSpPr>
                          <wps:spPr bwMode="auto">
                            <a:xfrm>
                              <a:off x="11174" y="6464"/>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0D352" w14:textId="77777777" w:rsidR="001260FF" w:rsidRDefault="001260FF">
                                <w:r>
                                  <w:rPr>
                                    <w:color w:val="FF0000"/>
                                    <w:sz w:val="10"/>
                                    <w:szCs w:val="10"/>
                                    <w:lang w:val="en-US"/>
                                  </w:rPr>
                                  <w:t>m</w:t>
                                </w:r>
                              </w:p>
                            </w:txbxContent>
                          </wps:txbx>
                          <wps:bodyPr rot="0" vert="horz" wrap="none" lIns="0" tIns="0" rIns="0" bIns="0" anchor="t" anchorCtr="0" upright="1">
                            <a:spAutoFit/>
                          </wps:bodyPr>
                        </wps:wsp>
                        <wps:wsp>
                          <wps:cNvPr id="105" name="Rectangle 107"/>
                          <wps:cNvSpPr>
                            <a:spLocks noChangeArrowheads="1"/>
                          </wps:cNvSpPr>
                          <wps:spPr bwMode="auto">
                            <a:xfrm>
                              <a:off x="11265" y="6441"/>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49BB8" w14:textId="77777777" w:rsidR="001260FF" w:rsidRDefault="001260FF">
                                <w:r>
                                  <w:rPr>
                                    <w:color w:val="FF0000"/>
                                    <w:sz w:val="8"/>
                                    <w:szCs w:val="8"/>
                                    <w:lang w:val="en-US"/>
                                  </w:rPr>
                                  <w:t>3</w:t>
                                </w:r>
                              </w:p>
                            </w:txbxContent>
                          </wps:txbx>
                          <wps:bodyPr rot="0" vert="horz" wrap="none" lIns="0" tIns="0" rIns="0" bIns="0" anchor="t" anchorCtr="0" upright="1">
                            <a:spAutoFit/>
                          </wps:bodyPr>
                        </wps:wsp>
                        <wps:wsp>
                          <wps:cNvPr id="106" name="Rectangle 108"/>
                          <wps:cNvSpPr>
                            <a:spLocks noChangeArrowheads="1"/>
                          </wps:cNvSpPr>
                          <wps:spPr bwMode="auto">
                            <a:xfrm>
                              <a:off x="461" y="6598"/>
                              <a:ext cx="23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C4611" w14:textId="77777777" w:rsidR="001260FF" w:rsidRDefault="001260FF">
                                <w:r>
                                  <w:rPr>
                                    <w:sz w:val="10"/>
                                    <w:szCs w:val="10"/>
                                    <w:lang w:val="en-US"/>
                                  </w:rPr>
                                  <w:t>DPID</w:t>
                                </w:r>
                              </w:p>
                            </w:txbxContent>
                          </wps:txbx>
                          <wps:bodyPr rot="0" vert="horz" wrap="none" lIns="0" tIns="0" rIns="0" bIns="0" anchor="t" anchorCtr="0" upright="1">
                            <a:spAutoFit/>
                          </wps:bodyPr>
                        </wps:wsp>
                        <wps:wsp>
                          <wps:cNvPr id="107" name="Rectangle 109"/>
                          <wps:cNvSpPr>
                            <a:spLocks noChangeArrowheads="1"/>
                          </wps:cNvSpPr>
                          <wps:spPr bwMode="auto">
                            <a:xfrm>
                              <a:off x="870" y="6598"/>
                              <a:ext cx="8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F29E1" w14:textId="77777777" w:rsidR="001260FF" w:rsidRDefault="001260FF">
                                <w:r>
                                  <w:rPr>
                                    <w:sz w:val="10"/>
                                    <w:szCs w:val="10"/>
                                    <w:lang w:val="en-US"/>
                                  </w:rPr>
                                  <w:t>Discharge Point ID</w:t>
                                </w:r>
                              </w:p>
                            </w:txbxContent>
                          </wps:txbx>
                          <wps:bodyPr rot="0" vert="horz" wrap="none" lIns="0" tIns="0" rIns="0" bIns="0" anchor="t" anchorCtr="0" upright="1">
                            <a:spAutoFit/>
                          </wps:bodyPr>
                        </wps:wsp>
                        <wps:wsp>
                          <wps:cNvPr id="108" name="Rectangle 110"/>
                          <wps:cNvSpPr>
                            <a:spLocks noChangeArrowheads="1"/>
                          </wps:cNvSpPr>
                          <wps:spPr bwMode="auto">
                            <a:xfrm>
                              <a:off x="476" y="6730"/>
                              <a:ext cx="2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9B632" w14:textId="77777777" w:rsidR="001260FF" w:rsidRDefault="001260FF">
                                <w:r>
                                  <w:rPr>
                                    <w:sz w:val="10"/>
                                    <w:szCs w:val="10"/>
                                    <w:lang w:val="en-US"/>
                                  </w:rPr>
                                  <w:t>NDA</w:t>
                                </w:r>
                              </w:p>
                            </w:txbxContent>
                          </wps:txbx>
                          <wps:bodyPr rot="0" vert="horz" wrap="none" lIns="0" tIns="0" rIns="0" bIns="0" anchor="t" anchorCtr="0" upright="1">
                            <a:spAutoFit/>
                          </wps:bodyPr>
                        </wps:wsp>
                        <wps:wsp>
                          <wps:cNvPr id="109" name="Rectangle 111"/>
                          <wps:cNvSpPr>
                            <a:spLocks noChangeArrowheads="1"/>
                          </wps:cNvSpPr>
                          <wps:spPr bwMode="auto">
                            <a:xfrm>
                              <a:off x="870" y="6730"/>
                              <a:ext cx="111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2D406" w14:textId="77777777" w:rsidR="001260FF" w:rsidRDefault="001260FF">
                                <w:r>
                                  <w:rPr>
                                    <w:sz w:val="10"/>
                                    <w:szCs w:val="10"/>
                                    <w:lang w:val="en-US"/>
                                  </w:rPr>
                                  <w:t>Non-Domestic Allowance</w:t>
                                </w:r>
                              </w:p>
                            </w:txbxContent>
                          </wps:txbx>
                          <wps:bodyPr rot="0" vert="horz" wrap="none" lIns="0" tIns="0" rIns="0" bIns="0" anchor="t" anchorCtr="0" upright="1">
                            <a:spAutoFit/>
                          </wps:bodyPr>
                        </wps:wsp>
                        <wps:wsp>
                          <wps:cNvPr id="110" name="Rectangle 112"/>
                          <wps:cNvSpPr>
                            <a:spLocks noChangeArrowheads="1"/>
                          </wps:cNvSpPr>
                          <wps:spPr bwMode="auto">
                            <a:xfrm>
                              <a:off x="517" y="6861"/>
                              <a:ext cx="1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4B6F2" w14:textId="77777777" w:rsidR="001260FF" w:rsidRDefault="001260FF">
                                <w:r>
                                  <w:rPr>
                                    <w:sz w:val="10"/>
                                    <w:szCs w:val="10"/>
                                    <w:lang w:val="en-US"/>
                                  </w:rPr>
                                  <w:t>PA</w:t>
                                </w:r>
                              </w:p>
                            </w:txbxContent>
                          </wps:txbx>
                          <wps:bodyPr rot="0" vert="horz" wrap="none" lIns="0" tIns="0" rIns="0" bIns="0" anchor="t" anchorCtr="0" upright="1">
                            <a:spAutoFit/>
                          </wps:bodyPr>
                        </wps:wsp>
                        <wps:wsp>
                          <wps:cNvPr id="111" name="Rectangle 113"/>
                          <wps:cNvSpPr>
                            <a:spLocks noChangeArrowheads="1"/>
                          </wps:cNvSpPr>
                          <wps:spPr bwMode="auto">
                            <a:xfrm>
                              <a:off x="870" y="6861"/>
                              <a:ext cx="9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1AC53" w14:textId="77777777" w:rsidR="001260FF" w:rsidRDefault="001260FF">
                                <w:r>
                                  <w:rPr>
                                    <w:sz w:val="10"/>
                                    <w:szCs w:val="10"/>
                                    <w:lang w:val="en-US"/>
                                  </w:rPr>
                                  <w:t>Percentage Allowance</w:t>
                                </w:r>
                              </w:p>
                            </w:txbxContent>
                          </wps:txbx>
                          <wps:bodyPr rot="0" vert="horz" wrap="none" lIns="0" tIns="0" rIns="0" bIns="0" anchor="t" anchorCtr="0" upright="1">
                            <a:spAutoFit/>
                          </wps:bodyPr>
                        </wps:wsp>
                        <wps:wsp>
                          <wps:cNvPr id="112" name="Rectangle 114"/>
                          <wps:cNvSpPr>
                            <a:spLocks noChangeArrowheads="1"/>
                          </wps:cNvSpPr>
                          <wps:spPr bwMode="auto">
                            <a:xfrm>
                              <a:off x="519" y="6992"/>
                              <a:ext cx="1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9D144" w14:textId="77777777" w:rsidR="001260FF" w:rsidRDefault="001260FF">
                                <w:r>
                                  <w:rPr>
                                    <w:sz w:val="10"/>
                                    <w:szCs w:val="10"/>
                                    <w:lang w:val="en-US"/>
                                  </w:rPr>
                                  <w:t>FA</w:t>
                                </w:r>
                              </w:p>
                            </w:txbxContent>
                          </wps:txbx>
                          <wps:bodyPr rot="0" vert="horz" wrap="none" lIns="0" tIns="0" rIns="0" bIns="0" anchor="t" anchorCtr="0" upright="1">
                            <a:spAutoFit/>
                          </wps:bodyPr>
                        </wps:wsp>
                        <wps:wsp>
                          <wps:cNvPr id="113" name="Rectangle 115"/>
                          <wps:cNvSpPr>
                            <a:spLocks noChangeArrowheads="1"/>
                          </wps:cNvSpPr>
                          <wps:spPr bwMode="auto">
                            <a:xfrm>
                              <a:off x="870" y="6992"/>
                              <a:ext cx="72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59C32" w14:textId="77777777" w:rsidR="001260FF" w:rsidRDefault="001260FF">
                                <w:r>
                                  <w:rPr>
                                    <w:sz w:val="10"/>
                                    <w:szCs w:val="10"/>
                                    <w:lang w:val="en-US"/>
                                  </w:rPr>
                                  <w:t>Fixed Allowance</w:t>
                                </w:r>
                              </w:p>
                            </w:txbxContent>
                          </wps:txbx>
                          <wps:bodyPr rot="0" vert="horz" wrap="none" lIns="0" tIns="0" rIns="0" bIns="0" anchor="t" anchorCtr="0" upright="1">
                            <a:spAutoFit/>
                          </wps:bodyPr>
                        </wps:wsp>
                        <wps:wsp>
                          <wps:cNvPr id="114" name="Rectangle 116"/>
                          <wps:cNvSpPr>
                            <a:spLocks noChangeArrowheads="1"/>
                          </wps:cNvSpPr>
                          <wps:spPr bwMode="auto">
                            <a:xfrm>
                              <a:off x="7904" y="7139"/>
                              <a:ext cx="3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ECE" w14:textId="77777777" w:rsidR="001260FF" w:rsidRDefault="001260FF">
                                <w:r>
                                  <w:rPr>
                                    <w:sz w:val="10"/>
                                    <w:szCs w:val="10"/>
                                    <w:lang w:val="en-US"/>
                                  </w:rPr>
                                  <w:t>Meter 2</w:t>
                                </w:r>
                              </w:p>
                            </w:txbxContent>
                          </wps:txbx>
                          <wps:bodyPr rot="0" vert="horz" wrap="none" lIns="0" tIns="0" rIns="0" bIns="0" anchor="t" anchorCtr="0" upright="1">
                            <a:spAutoFit/>
                          </wps:bodyPr>
                        </wps:wsp>
                        <wps:wsp>
                          <wps:cNvPr id="115" name="Rectangle 117"/>
                          <wps:cNvSpPr>
                            <a:spLocks noChangeArrowheads="1"/>
                          </wps:cNvSpPr>
                          <wps:spPr bwMode="auto">
                            <a:xfrm>
                              <a:off x="8586" y="7139"/>
                              <a:ext cx="2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DE585" w14:textId="77777777" w:rsidR="001260FF" w:rsidRDefault="001260FF">
                                <w:r>
                                  <w:rPr>
                                    <w:sz w:val="10"/>
                                    <w:szCs w:val="10"/>
                                    <w:lang w:val="en-US"/>
                                  </w:rPr>
                                  <w:t>95%</w:t>
                                </w:r>
                              </w:p>
                            </w:txbxContent>
                          </wps:txbx>
                          <wps:bodyPr rot="0" vert="horz" wrap="none" lIns="0" tIns="0" rIns="0" bIns="0" anchor="t" anchorCtr="0" upright="1">
                            <a:spAutoFit/>
                          </wps:bodyPr>
                        </wps:wsp>
                        <wps:wsp>
                          <wps:cNvPr id="116" name="Rectangle 118"/>
                          <wps:cNvSpPr>
                            <a:spLocks noChangeArrowheads="1"/>
                          </wps:cNvSpPr>
                          <wps:spPr bwMode="auto">
                            <a:xfrm>
                              <a:off x="9234" y="7139"/>
                              <a:ext cx="1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9E0AE" w14:textId="77777777" w:rsidR="001260FF" w:rsidRDefault="001260FF">
                                <w:r>
                                  <w:rPr>
                                    <w:sz w:val="10"/>
                                    <w:szCs w:val="10"/>
                                    <w:lang w:val="en-US"/>
                                  </w:rPr>
                                  <w:t>Yes</w:t>
                                </w:r>
                              </w:p>
                            </w:txbxContent>
                          </wps:txbx>
                          <wps:bodyPr rot="0" vert="horz" wrap="none" lIns="0" tIns="0" rIns="0" bIns="0" anchor="t" anchorCtr="0" upright="1">
                            <a:spAutoFit/>
                          </wps:bodyPr>
                        </wps:wsp>
                        <wps:wsp>
                          <wps:cNvPr id="117" name="Rectangle 119"/>
                          <wps:cNvSpPr>
                            <a:spLocks noChangeArrowheads="1"/>
                          </wps:cNvSpPr>
                          <wps:spPr bwMode="auto">
                            <a:xfrm>
                              <a:off x="9787" y="7139"/>
                              <a:ext cx="5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2507A" w14:textId="77777777" w:rsidR="001260FF" w:rsidRDefault="001260FF">
                                <w:r>
                                  <w:rPr>
                                    <w:sz w:val="10"/>
                                    <w:szCs w:val="10"/>
                                    <w:lang w:val="en-US"/>
                                  </w:rPr>
                                  <w:t>&gt;</w:t>
                                </w:r>
                              </w:p>
                            </w:txbxContent>
                          </wps:txbx>
                          <wps:bodyPr rot="0" vert="horz" wrap="none" lIns="0" tIns="0" rIns="0" bIns="0" anchor="t" anchorCtr="0" upright="1">
                            <a:spAutoFit/>
                          </wps:bodyPr>
                        </wps:wsp>
                        <wps:wsp>
                          <wps:cNvPr id="118" name="Rectangle 120"/>
                          <wps:cNvSpPr>
                            <a:spLocks noChangeArrowheads="1"/>
                          </wps:cNvSpPr>
                          <wps:spPr bwMode="auto">
                            <a:xfrm>
                              <a:off x="10154" y="7139"/>
                              <a:ext cx="2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924EA" w14:textId="77777777" w:rsidR="001260FF" w:rsidRDefault="001260FF">
                                <w:r>
                                  <w:rPr>
                                    <w:sz w:val="10"/>
                                    <w:szCs w:val="10"/>
                                    <w:lang w:val="en-US"/>
                                  </w:rPr>
                                  <w:t>NDA</w:t>
                                </w:r>
                              </w:p>
                            </w:txbxContent>
                          </wps:txbx>
                          <wps:bodyPr rot="0" vert="horz" wrap="none" lIns="0" tIns="0" rIns="0" bIns="0" anchor="t" anchorCtr="0" upright="1">
                            <a:spAutoFit/>
                          </wps:bodyPr>
                        </wps:wsp>
                        <wps:wsp>
                          <wps:cNvPr id="119" name="Rectangle 121"/>
                          <wps:cNvSpPr>
                            <a:spLocks noChangeArrowheads="1"/>
                          </wps:cNvSpPr>
                          <wps:spPr bwMode="auto">
                            <a:xfrm>
                              <a:off x="10958" y="7139"/>
                              <a:ext cx="1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B6DC8" w14:textId="77777777" w:rsidR="001260FF" w:rsidRDefault="001260FF">
                                <w:r>
                                  <w:rPr>
                                    <w:color w:val="FF0000"/>
                                    <w:sz w:val="10"/>
                                    <w:szCs w:val="10"/>
                                    <w:lang w:val="en-US"/>
                                  </w:rPr>
                                  <w:t>500</w:t>
                                </w:r>
                              </w:p>
                            </w:txbxContent>
                          </wps:txbx>
                          <wps:bodyPr rot="0" vert="horz" wrap="none" lIns="0" tIns="0" rIns="0" bIns="0" anchor="t" anchorCtr="0" upright="1">
                            <a:spAutoFit/>
                          </wps:bodyPr>
                        </wps:wsp>
                        <wps:wsp>
                          <wps:cNvPr id="120" name="Rectangle 122"/>
                          <wps:cNvSpPr>
                            <a:spLocks noChangeArrowheads="1"/>
                          </wps:cNvSpPr>
                          <wps:spPr bwMode="auto">
                            <a:xfrm>
                              <a:off x="11174" y="7136"/>
                              <a:ext cx="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82CCC" w14:textId="77777777" w:rsidR="001260FF" w:rsidRDefault="001260FF">
                                <w:r>
                                  <w:rPr>
                                    <w:color w:val="FF0000"/>
                                    <w:sz w:val="10"/>
                                    <w:szCs w:val="10"/>
                                    <w:lang w:val="en-US"/>
                                  </w:rPr>
                                  <w:t>m</w:t>
                                </w:r>
                              </w:p>
                            </w:txbxContent>
                          </wps:txbx>
                          <wps:bodyPr rot="0" vert="horz" wrap="none" lIns="0" tIns="0" rIns="0" bIns="0" anchor="t" anchorCtr="0" upright="1">
                            <a:spAutoFit/>
                          </wps:bodyPr>
                        </wps:wsp>
                        <wps:wsp>
                          <wps:cNvPr id="121" name="Rectangle 123"/>
                          <wps:cNvSpPr>
                            <a:spLocks noChangeArrowheads="1"/>
                          </wps:cNvSpPr>
                          <wps:spPr bwMode="auto">
                            <a:xfrm>
                              <a:off x="11265" y="7113"/>
                              <a:ext cx="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C9B91" w14:textId="77777777" w:rsidR="001260FF" w:rsidRDefault="001260FF">
                                <w:r>
                                  <w:rPr>
                                    <w:color w:val="FF0000"/>
                                    <w:sz w:val="8"/>
                                    <w:szCs w:val="8"/>
                                    <w:lang w:val="en-US"/>
                                  </w:rPr>
                                  <w:t>3</w:t>
                                </w:r>
                              </w:p>
                            </w:txbxContent>
                          </wps:txbx>
                          <wps:bodyPr rot="0" vert="horz" wrap="none" lIns="0" tIns="0" rIns="0" bIns="0" anchor="t" anchorCtr="0" upright="1">
                            <a:spAutoFit/>
                          </wps:bodyPr>
                        </wps:wsp>
                        <wps:wsp>
                          <wps:cNvPr id="122" name="Rectangle 124"/>
                          <wps:cNvSpPr>
                            <a:spLocks noChangeArrowheads="1"/>
                          </wps:cNvSpPr>
                          <wps:spPr bwMode="auto">
                            <a:xfrm>
                              <a:off x="335" y="7270"/>
                              <a:ext cx="383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0AD30" w14:textId="77777777" w:rsidR="001260FF" w:rsidRDefault="001260FF">
                                <w:r>
                                  <w:rPr>
                                    <w:sz w:val="10"/>
                                    <w:szCs w:val="10"/>
                                    <w:lang w:val="en-US"/>
                                  </w:rPr>
                                  <w:t>Example assumes the Supply Point is not vacant, exempt or temporarily disconnected.</w:t>
                                </w:r>
                              </w:p>
                            </w:txbxContent>
                          </wps:txbx>
                          <wps:bodyPr rot="0" vert="horz" wrap="none" lIns="0" tIns="0" rIns="0" bIns="0" anchor="t" anchorCtr="0" upright="1">
                            <a:spAutoFit/>
                          </wps:bodyPr>
                        </wps:wsp>
                        <wps:wsp>
                          <wps:cNvPr id="123" name="Rectangle 125"/>
                          <wps:cNvSpPr>
                            <a:spLocks noChangeArrowheads="1"/>
                          </wps:cNvSpPr>
                          <wps:spPr bwMode="auto">
                            <a:xfrm>
                              <a:off x="335" y="7402"/>
                              <a:ext cx="4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2A4BC" w14:textId="77777777" w:rsidR="001260FF" w:rsidRDefault="001260FF">
                                <w:r>
                                  <w:rPr>
                                    <w:color w:val="FF0000"/>
                                    <w:sz w:val="10"/>
                                    <w:szCs w:val="10"/>
                                    <w:lang w:val="en-US"/>
                                  </w:rPr>
                                  <w:t>Red text indicates volumes to be used for wholesale charging purposes in the Central Systems</w:t>
                                </w:r>
                              </w:p>
                            </w:txbxContent>
                          </wps:txbx>
                          <wps:bodyPr rot="0" vert="horz" wrap="none" lIns="0" tIns="0" rIns="0" bIns="0" anchor="t" anchorCtr="0" upright="1">
                            <a:spAutoFit/>
                          </wps:bodyPr>
                        </wps:wsp>
                        <wps:wsp>
                          <wps:cNvPr id="124" name="Rectangle 126"/>
                          <wps:cNvSpPr>
                            <a:spLocks noChangeArrowheads="1"/>
                          </wps:cNvSpPr>
                          <wps:spPr bwMode="auto">
                            <a:xfrm>
                              <a:off x="335" y="7533"/>
                              <a:ext cx="413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73994" w14:textId="77777777" w:rsidR="001260FF" w:rsidRDefault="001260FF">
                                <w:r>
                                  <w:rPr>
                                    <w:sz w:val="10"/>
                                    <w:szCs w:val="10"/>
                                    <w:lang w:val="en-US"/>
                                  </w:rPr>
                                  <w:t>Yellow shaded cells indicate data items in Central Systems maintained by market participants</w:t>
                                </w:r>
                              </w:p>
                            </w:txbxContent>
                          </wps:txbx>
                          <wps:bodyPr rot="0" vert="horz" wrap="none" lIns="0" tIns="0" rIns="0" bIns="0" anchor="t" anchorCtr="0" upright="1">
                            <a:spAutoFit/>
                          </wps:bodyPr>
                        </wps:wsp>
                        <wps:wsp>
                          <wps:cNvPr id="125" name="Rectangle 127"/>
                          <wps:cNvSpPr>
                            <a:spLocks noChangeArrowheads="1"/>
                          </wps:cNvSpPr>
                          <wps:spPr bwMode="auto">
                            <a:xfrm>
                              <a:off x="13089" y="3407"/>
                              <a:ext cx="6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8A49A" w14:textId="77777777" w:rsidR="001260FF" w:rsidRDefault="001260FF">
                                <w:r>
                                  <w:rPr>
                                    <w:b/>
                                    <w:bCs/>
                                    <w:sz w:val="10"/>
                                    <w:szCs w:val="10"/>
                                    <w:lang w:val="en-US"/>
                                  </w:rPr>
                                  <w:t xml:space="preserve">Trade Effluent </w:t>
                                </w:r>
                              </w:p>
                            </w:txbxContent>
                          </wps:txbx>
                          <wps:bodyPr rot="0" vert="horz" wrap="none" lIns="0" tIns="0" rIns="0" bIns="0" anchor="t" anchorCtr="0" upright="1">
                            <a:spAutoFit/>
                          </wps:bodyPr>
                        </wps:wsp>
                        <wps:wsp>
                          <wps:cNvPr id="126" name="Rectangle 128"/>
                          <wps:cNvSpPr>
                            <a:spLocks noChangeArrowheads="1"/>
                          </wps:cNvSpPr>
                          <wps:spPr bwMode="auto">
                            <a:xfrm>
                              <a:off x="13089" y="3543"/>
                              <a:ext cx="41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AECAC" w14:textId="77777777" w:rsidR="001260FF" w:rsidRDefault="001260FF">
                                <w:r>
                                  <w:rPr>
                                    <w:b/>
                                    <w:bCs/>
                                    <w:sz w:val="10"/>
                                    <w:szCs w:val="10"/>
                                    <w:lang w:val="en-US"/>
                                  </w:rPr>
                                  <w:t>Volumes</w:t>
                                </w:r>
                              </w:p>
                            </w:txbxContent>
                          </wps:txbx>
                          <wps:bodyPr rot="0" vert="horz" wrap="none" lIns="0" tIns="0" rIns="0" bIns="0" anchor="t" anchorCtr="0" upright="1">
                            <a:spAutoFit/>
                          </wps:bodyPr>
                        </wps:wsp>
                        <wps:wsp>
                          <wps:cNvPr id="127" name="Rectangle 129"/>
                          <wps:cNvSpPr>
                            <a:spLocks noChangeArrowheads="1"/>
                          </wps:cNvSpPr>
                          <wps:spPr bwMode="auto">
                            <a:xfrm>
                              <a:off x="3579" y="3543"/>
                              <a:ext cx="7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0B213" w14:textId="77777777" w:rsidR="001260FF" w:rsidRDefault="001260FF">
                                <w:r>
                                  <w:rPr>
                                    <w:b/>
                                    <w:bCs/>
                                    <w:sz w:val="10"/>
                                    <w:szCs w:val="10"/>
                                    <w:lang w:val="en-US"/>
                                  </w:rPr>
                                  <w:t>Metered Volume</w:t>
                                </w:r>
                              </w:p>
                            </w:txbxContent>
                          </wps:txbx>
                          <wps:bodyPr rot="0" vert="horz" wrap="none" lIns="0" tIns="0" rIns="0" bIns="0" anchor="t" anchorCtr="0" upright="1">
                            <a:spAutoFit/>
                          </wps:bodyPr>
                        </wps:wsp>
                        <wps:wsp>
                          <wps:cNvPr id="128" name="Rectangle 130"/>
                          <wps:cNvSpPr>
                            <a:spLocks noChangeArrowheads="1"/>
                          </wps:cNvSpPr>
                          <wps:spPr bwMode="auto">
                            <a:xfrm>
                              <a:off x="4801" y="3407"/>
                              <a:ext cx="8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CF9EE7" w14:textId="77777777" w:rsidR="001260FF" w:rsidRDefault="001260FF">
                                <w:r>
                                  <w:rPr>
                                    <w:b/>
                                    <w:bCs/>
                                    <w:sz w:val="10"/>
                                    <w:szCs w:val="10"/>
                                    <w:lang w:val="en-US"/>
                                  </w:rPr>
                                  <w:t xml:space="preserve">Water Volumes for </w:t>
                                </w:r>
                              </w:p>
                            </w:txbxContent>
                          </wps:txbx>
                          <wps:bodyPr rot="0" vert="horz" wrap="none" lIns="0" tIns="0" rIns="0" bIns="0" anchor="t" anchorCtr="0" upright="1">
                            <a:spAutoFit/>
                          </wps:bodyPr>
                        </wps:wsp>
                        <wps:wsp>
                          <wps:cNvPr id="129" name="Rectangle 131"/>
                          <wps:cNvSpPr>
                            <a:spLocks noChangeArrowheads="1"/>
                          </wps:cNvSpPr>
                          <wps:spPr bwMode="auto">
                            <a:xfrm>
                              <a:off x="4801" y="3543"/>
                              <a:ext cx="9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3209F" w14:textId="77777777" w:rsidR="001260FF" w:rsidRDefault="001260FF">
                                <w:r>
                                  <w:rPr>
                                    <w:b/>
                                    <w:bCs/>
                                    <w:sz w:val="10"/>
                                    <w:szCs w:val="10"/>
                                    <w:lang w:val="en-US"/>
                                  </w:rPr>
                                  <w:t>Charge Calculations</w:t>
                                </w:r>
                              </w:p>
                            </w:txbxContent>
                          </wps:txbx>
                          <wps:bodyPr rot="0" vert="horz" wrap="none" lIns="0" tIns="0" rIns="0" bIns="0" anchor="t" anchorCtr="0" upright="1">
                            <a:spAutoFit/>
                          </wps:bodyPr>
                        </wps:wsp>
                        <wps:wsp>
                          <wps:cNvPr id="130" name="Line 132"/>
                          <wps:cNvCnPr>
                            <a:cxnSpLocks noChangeShapeType="1"/>
                          </wps:cNvCnPr>
                          <wps:spPr bwMode="auto">
                            <a:xfrm>
                              <a:off x="150" y="370"/>
                              <a:ext cx="1" cy="23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133"/>
                          <wps:cNvSpPr>
                            <a:spLocks noChangeArrowheads="1"/>
                          </wps:cNvSpPr>
                          <wps:spPr bwMode="auto">
                            <a:xfrm>
                              <a:off x="150" y="370"/>
                              <a:ext cx="10" cy="23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Line 134"/>
                          <wps:cNvCnPr>
                            <a:cxnSpLocks noChangeShapeType="1"/>
                          </wps:cNvCnPr>
                          <wps:spPr bwMode="auto">
                            <a:xfrm>
                              <a:off x="160" y="3397"/>
                              <a:ext cx="288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3" name="Rectangle 135"/>
                          <wps:cNvSpPr>
                            <a:spLocks noChangeArrowheads="1"/>
                          </wps:cNvSpPr>
                          <wps:spPr bwMode="auto">
                            <a:xfrm>
                              <a:off x="160" y="3397"/>
                              <a:ext cx="288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Line 136"/>
                          <wps:cNvCnPr>
                            <a:cxnSpLocks noChangeShapeType="1"/>
                          </wps:cNvCnPr>
                          <wps:spPr bwMode="auto">
                            <a:xfrm>
                              <a:off x="3564" y="3397"/>
                              <a:ext cx="9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137"/>
                          <wps:cNvSpPr>
                            <a:spLocks noChangeArrowheads="1"/>
                          </wps:cNvSpPr>
                          <wps:spPr bwMode="auto">
                            <a:xfrm>
                              <a:off x="3564" y="3397"/>
                              <a:ext cx="94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Line 138"/>
                          <wps:cNvCnPr>
                            <a:cxnSpLocks noChangeShapeType="1"/>
                          </wps:cNvCnPr>
                          <wps:spPr bwMode="auto">
                            <a:xfrm>
                              <a:off x="4786" y="3397"/>
                              <a:ext cx="153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139"/>
                          <wps:cNvSpPr>
                            <a:spLocks noChangeArrowheads="1"/>
                          </wps:cNvSpPr>
                          <wps:spPr bwMode="auto">
                            <a:xfrm>
                              <a:off x="4786" y="3397"/>
                              <a:ext cx="153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Line 140"/>
                          <wps:cNvCnPr>
                            <a:cxnSpLocks noChangeShapeType="1"/>
                          </wps:cNvCnPr>
                          <wps:spPr bwMode="auto">
                            <a:xfrm>
                              <a:off x="9948" y="3397"/>
                              <a:ext cx="259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141"/>
                          <wps:cNvSpPr>
                            <a:spLocks noChangeArrowheads="1"/>
                          </wps:cNvSpPr>
                          <wps:spPr bwMode="auto">
                            <a:xfrm>
                              <a:off x="9948" y="3397"/>
                              <a:ext cx="259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Line 142"/>
                          <wps:cNvCnPr>
                            <a:cxnSpLocks noChangeShapeType="1"/>
                          </wps:cNvCnPr>
                          <wps:spPr bwMode="auto">
                            <a:xfrm>
                              <a:off x="319" y="4324"/>
                              <a:ext cx="256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143"/>
                          <wps:cNvSpPr>
                            <a:spLocks noChangeArrowheads="1"/>
                          </wps:cNvSpPr>
                          <wps:spPr bwMode="auto">
                            <a:xfrm>
                              <a:off x="319" y="4324"/>
                              <a:ext cx="256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Line 144"/>
                          <wps:cNvCnPr>
                            <a:cxnSpLocks noChangeShapeType="1"/>
                          </wps:cNvCnPr>
                          <wps:spPr bwMode="auto">
                            <a:xfrm>
                              <a:off x="9948" y="4324"/>
                              <a:ext cx="12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145"/>
                          <wps:cNvSpPr>
                            <a:spLocks noChangeArrowheads="1"/>
                          </wps:cNvSpPr>
                          <wps:spPr bwMode="auto">
                            <a:xfrm>
                              <a:off x="9948" y="4324"/>
                              <a:ext cx="121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Line 146"/>
                          <wps:cNvCnPr>
                            <a:cxnSpLocks noChangeShapeType="1"/>
                          </wps:cNvCnPr>
                          <wps:spPr bwMode="auto">
                            <a:xfrm>
                              <a:off x="11351" y="4324"/>
                              <a:ext cx="3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147"/>
                          <wps:cNvSpPr>
                            <a:spLocks noChangeArrowheads="1"/>
                          </wps:cNvSpPr>
                          <wps:spPr bwMode="auto">
                            <a:xfrm>
                              <a:off x="11351" y="4324"/>
                              <a:ext cx="37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Line 148"/>
                          <wps:cNvCnPr>
                            <a:cxnSpLocks noChangeShapeType="1"/>
                          </wps:cNvCnPr>
                          <wps:spPr bwMode="auto">
                            <a:xfrm>
                              <a:off x="319" y="4470"/>
                              <a:ext cx="256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7" name="Rectangle 149"/>
                          <wps:cNvSpPr>
                            <a:spLocks noChangeArrowheads="1"/>
                          </wps:cNvSpPr>
                          <wps:spPr bwMode="auto">
                            <a:xfrm>
                              <a:off x="319" y="4470"/>
                              <a:ext cx="256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Line 150"/>
                          <wps:cNvCnPr>
                            <a:cxnSpLocks noChangeShapeType="1"/>
                          </wps:cNvCnPr>
                          <wps:spPr bwMode="auto">
                            <a:xfrm>
                              <a:off x="9948" y="4470"/>
                              <a:ext cx="12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151"/>
                          <wps:cNvSpPr>
                            <a:spLocks noChangeArrowheads="1"/>
                          </wps:cNvSpPr>
                          <wps:spPr bwMode="auto">
                            <a:xfrm>
                              <a:off x="9948" y="4470"/>
                              <a:ext cx="121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Line 152"/>
                          <wps:cNvCnPr>
                            <a:cxnSpLocks noChangeShapeType="1"/>
                          </wps:cNvCnPr>
                          <wps:spPr bwMode="auto">
                            <a:xfrm>
                              <a:off x="11351" y="4470"/>
                              <a:ext cx="3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1" name="Rectangle 153"/>
                          <wps:cNvSpPr>
                            <a:spLocks noChangeArrowheads="1"/>
                          </wps:cNvSpPr>
                          <wps:spPr bwMode="auto">
                            <a:xfrm>
                              <a:off x="11351" y="4470"/>
                              <a:ext cx="37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Line 154"/>
                          <wps:cNvCnPr>
                            <a:cxnSpLocks noChangeShapeType="1"/>
                          </wps:cNvCnPr>
                          <wps:spPr bwMode="auto">
                            <a:xfrm>
                              <a:off x="309" y="4324"/>
                              <a:ext cx="1" cy="1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3" name="Rectangle 155"/>
                          <wps:cNvSpPr>
                            <a:spLocks noChangeArrowheads="1"/>
                          </wps:cNvSpPr>
                          <wps:spPr bwMode="auto">
                            <a:xfrm>
                              <a:off x="309" y="4324"/>
                              <a:ext cx="10" cy="15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Line 156"/>
                          <wps:cNvCnPr>
                            <a:cxnSpLocks noChangeShapeType="1"/>
                          </wps:cNvCnPr>
                          <wps:spPr bwMode="auto">
                            <a:xfrm>
                              <a:off x="845" y="4334"/>
                              <a:ext cx="1" cy="1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5" name="Rectangle 157"/>
                          <wps:cNvSpPr>
                            <a:spLocks noChangeArrowheads="1"/>
                          </wps:cNvSpPr>
                          <wps:spPr bwMode="auto">
                            <a:xfrm>
                              <a:off x="845" y="4334"/>
                              <a:ext cx="10" cy="1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Line 158"/>
                          <wps:cNvCnPr>
                            <a:cxnSpLocks noChangeShapeType="1"/>
                          </wps:cNvCnPr>
                          <wps:spPr bwMode="auto">
                            <a:xfrm>
                              <a:off x="1706" y="4334"/>
                              <a:ext cx="1" cy="1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7" name="Rectangle 159"/>
                          <wps:cNvSpPr>
                            <a:spLocks noChangeArrowheads="1"/>
                          </wps:cNvSpPr>
                          <wps:spPr bwMode="auto">
                            <a:xfrm>
                              <a:off x="1706" y="4334"/>
                              <a:ext cx="10" cy="1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Line 160"/>
                          <wps:cNvCnPr>
                            <a:cxnSpLocks noChangeShapeType="1"/>
                          </wps:cNvCnPr>
                          <wps:spPr bwMode="auto">
                            <a:xfrm>
                              <a:off x="2334" y="4334"/>
                              <a:ext cx="1" cy="1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9" name="Rectangle 161"/>
                          <wps:cNvSpPr>
                            <a:spLocks noChangeArrowheads="1"/>
                          </wps:cNvSpPr>
                          <wps:spPr bwMode="auto">
                            <a:xfrm>
                              <a:off x="2334" y="4334"/>
                              <a:ext cx="10" cy="1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Line 162"/>
                          <wps:cNvCnPr>
                            <a:cxnSpLocks noChangeShapeType="1"/>
                          </wps:cNvCnPr>
                          <wps:spPr bwMode="auto">
                            <a:xfrm>
                              <a:off x="2869" y="4334"/>
                              <a:ext cx="1" cy="1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1" name="Rectangle 163"/>
                          <wps:cNvSpPr>
                            <a:spLocks noChangeArrowheads="1"/>
                          </wps:cNvSpPr>
                          <wps:spPr bwMode="auto">
                            <a:xfrm>
                              <a:off x="2869" y="4334"/>
                              <a:ext cx="10" cy="1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Line 164"/>
                          <wps:cNvCnPr>
                            <a:cxnSpLocks noChangeShapeType="1"/>
                          </wps:cNvCnPr>
                          <wps:spPr bwMode="auto">
                            <a:xfrm>
                              <a:off x="9948" y="5258"/>
                              <a:ext cx="259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3" name="Rectangle 165"/>
                          <wps:cNvSpPr>
                            <a:spLocks noChangeArrowheads="1"/>
                          </wps:cNvSpPr>
                          <wps:spPr bwMode="auto">
                            <a:xfrm>
                              <a:off x="9948" y="5258"/>
                              <a:ext cx="259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Line 166"/>
                          <wps:cNvCnPr>
                            <a:cxnSpLocks noChangeShapeType="1"/>
                          </wps:cNvCnPr>
                          <wps:spPr bwMode="auto">
                            <a:xfrm>
                              <a:off x="160" y="5390"/>
                              <a:ext cx="288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5" name="Rectangle 167"/>
                          <wps:cNvSpPr>
                            <a:spLocks noChangeArrowheads="1"/>
                          </wps:cNvSpPr>
                          <wps:spPr bwMode="auto">
                            <a:xfrm>
                              <a:off x="160" y="5390"/>
                              <a:ext cx="288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Line 168"/>
                          <wps:cNvCnPr>
                            <a:cxnSpLocks noChangeShapeType="1"/>
                          </wps:cNvCnPr>
                          <wps:spPr bwMode="auto">
                            <a:xfrm>
                              <a:off x="3564" y="5390"/>
                              <a:ext cx="9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7" name="Rectangle 169"/>
                          <wps:cNvSpPr>
                            <a:spLocks noChangeArrowheads="1"/>
                          </wps:cNvSpPr>
                          <wps:spPr bwMode="auto">
                            <a:xfrm>
                              <a:off x="3564" y="5390"/>
                              <a:ext cx="94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Line 170"/>
                          <wps:cNvCnPr>
                            <a:cxnSpLocks noChangeShapeType="1"/>
                          </wps:cNvCnPr>
                          <wps:spPr bwMode="auto">
                            <a:xfrm>
                              <a:off x="11341" y="4324"/>
                              <a:ext cx="1" cy="1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9" name="Rectangle 171"/>
                          <wps:cNvSpPr>
                            <a:spLocks noChangeArrowheads="1"/>
                          </wps:cNvSpPr>
                          <wps:spPr bwMode="auto">
                            <a:xfrm>
                              <a:off x="11341" y="4324"/>
                              <a:ext cx="10" cy="15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Line 172"/>
                          <wps:cNvCnPr>
                            <a:cxnSpLocks noChangeShapeType="1"/>
                          </wps:cNvCnPr>
                          <wps:spPr bwMode="auto">
                            <a:xfrm>
                              <a:off x="309" y="4996"/>
                              <a:ext cx="1" cy="1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1" name="Rectangle 173"/>
                          <wps:cNvSpPr>
                            <a:spLocks noChangeArrowheads="1"/>
                          </wps:cNvSpPr>
                          <wps:spPr bwMode="auto">
                            <a:xfrm>
                              <a:off x="309" y="4996"/>
                              <a:ext cx="10" cy="14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Line 174"/>
                          <wps:cNvCnPr>
                            <a:cxnSpLocks noChangeShapeType="1"/>
                          </wps:cNvCnPr>
                          <wps:spPr bwMode="auto">
                            <a:xfrm>
                              <a:off x="845" y="5006"/>
                              <a:ext cx="1" cy="1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3" name="Rectangle 175"/>
                          <wps:cNvSpPr>
                            <a:spLocks noChangeArrowheads="1"/>
                          </wps:cNvSpPr>
                          <wps:spPr bwMode="auto">
                            <a:xfrm>
                              <a:off x="845" y="5006"/>
                              <a:ext cx="10" cy="1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Line 176"/>
                          <wps:cNvCnPr>
                            <a:cxnSpLocks noChangeShapeType="1"/>
                          </wps:cNvCnPr>
                          <wps:spPr bwMode="auto">
                            <a:xfrm>
                              <a:off x="3036" y="3407"/>
                              <a:ext cx="1" cy="199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5" name="Rectangle 177"/>
                          <wps:cNvSpPr>
                            <a:spLocks noChangeArrowheads="1"/>
                          </wps:cNvSpPr>
                          <wps:spPr bwMode="auto">
                            <a:xfrm>
                              <a:off x="3036" y="3407"/>
                              <a:ext cx="10" cy="19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Line 178"/>
                          <wps:cNvCnPr>
                            <a:cxnSpLocks noChangeShapeType="1"/>
                          </wps:cNvCnPr>
                          <wps:spPr bwMode="auto">
                            <a:xfrm>
                              <a:off x="7879" y="827"/>
                              <a:ext cx="1" cy="4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7" name="Rectangle 179"/>
                          <wps:cNvSpPr>
                            <a:spLocks noChangeArrowheads="1"/>
                          </wps:cNvSpPr>
                          <wps:spPr bwMode="auto">
                            <a:xfrm>
                              <a:off x="7879" y="827"/>
                              <a:ext cx="10" cy="4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Line 180"/>
                          <wps:cNvCnPr>
                            <a:cxnSpLocks noChangeShapeType="1"/>
                          </wps:cNvCnPr>
                          <wps:spPr bwMode="auto">
                            <a:xfrm>
                              <a:off x="8414" y="380"/>
                              <a:ext cx="1" cy="23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9" name="Rectangle 181"/>
                          <wps:cNvSpPr>
                            <a:spLocks noChangeArrowheads="1"/>
                          </wps:cNvSpPr>
                          <wps:spPr bwMode="auto">
                            <a:xfrm>
                              <a:off x="8414" y="380"/>
                              <a:ext cx="11" cy="23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Line 182"/>
                          <wps:cNvCnPr>
                            <a:cxnSpLocks noChangeShapeType="1"/>
                          </wps:cNvCnPr>
                          <wps:spPr bwMode="auto">
                            <a:xfrm>
                              <a:off x="319" y="7112"/>
                              <a:ext cx="272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1" name="Rectangle 183"/>
                          <wps:cNvSpPr>
                            <a:spLocks noChangeArrowheads="1"/>
                          </wps:cNvSpPr>
                          <wps:spPr bwMode="auto">
                            <a:xfrm>
                              <a:off x="319" y="7112"/>
                              <a:ext cx="272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Line 184"/>
                          <wps:cNvCnPr>
                            <a:cxnSpLocks noChangeShapeType="1"/>
                          </wps:cNvCnPr>
                          <wps:spPr bwMode="auto">
                            <a:xfrm>
                              <a:off x="7879" y="6440"/>
                              <a:ext cx="1" cy="1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3" name="Rectangle 185"/>
                          <wps:cNvSpPr>
                            <a:spLocks noChangeArrowheads="1"/>
                          </wps:cNvSpPr>
                          <wps:spPr bwMode="auto">
                            <a:xfrm>
                              <a:off x="7879" y="6440"/>
                              <a:ext cx="10" cy="1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Line 186"/>
                          <wps:cNvCnPr>
                            <a:cxnSpLocks noChangeShapeType="1"/>
                          </wps:cNvCnPr>
                          <wps:spPr bwMode="auto">
                            <a:xfrm>
                              <a:off x="8414" y="6450"/>
                              <a:ext cx="1" cy="1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5" name="Rectangle 187"/>
                          <wps:cNvSpPr>
                            <a:spLocks noChangeArrowheads="1"/>
                          </wps:cNvSpPr>
                          <wps:spPr bwMode="auto">
                            <a:xfrm>
                              <a:off x="8414" y="6450"/>
                              <a:ext cx="11" cy="14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Line 188"/>
                          <wps:cNvCnPr>
                            <a:cxnSpLocks noChangeShapeType="1"/>
                          </wps:cNvCnPr>
                          <wps:spPr bwMode="auto">
                            <a:xfrm>
                              <a:off x="8950" y="6450"/>
                              <a:ext cx="1" cy="1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189"/>
                          <wps:cNvSpPr>
                            <a:spLocks noChangeArrowheads="1"/>
                          </wps:cNvSpPr>
                          <wps:spPr bwMode="auto">
                            <a:xfrm>
                              <a:off x="8950" y="6450"/>
                              <a:ext cx="10" cy="14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Line 190"/>
                          <wps:cNvCnPr>
                            <a:cxnSpLocks noChangeShapeType="1"/>
                          </wps:cNvCnPr>
                          <wps:spPr bwMode="auto">
                            <a:xfrm>
                              <a:off x="150" y="3397"/>
                              <a:ext cx="1" cy="20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9" name="Rectangle 191"/>
                          <wps:cNvSpPr>
                            <a:spLocks noChangeArrowheads="1"/>
                          </wps:cNvSpPr>
                          <wps:spPr bwMode="auto">
                            <a:xfrm>
                              <a:off x="150" y="3397"/>
                              <a:ext cx="10" cy="20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Line 192"/>
                          <wps:cNvCnPr>
                            <a:cxnSpLocks noChangeShapeType="1"/>
                          </wps:cNvCnPr>
                          <wps:spPr bwMode="auto">
                            <a:xfrm>
                              <a:off x="8414" y="7122"/>
                              <a:ext cx="1" cy="1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1" name="Rectangle 193"/>
                          <wps:cNvSpPr>
                            <a:spLocks noChangeArrowheads="1"/>
                          </wps:cNvSpPr>
                          <wps:spPr bwMode="auto">
                            <a:xfrm>
                              <a:off x="8414" y="7122"/>
                              <a:ext cx="11" cy="14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Line 194"/>
                          <wps:cNvCnPr>
                            <a:cxnSpLocks noChangeShapeType="1"/>
                          </wps:cNvCnPr>
                          <wps:spPr bwMode="auto">
                            <a:xfrm>
                              <a:off x="6590" y="817"/>
                              <a:ext cx="1" cy="4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3" name="Rectangle 195"/>
                          <wps:cNvSpPr>
                            <a:spLocks noChangeArrowheads="1"/>
                          </wps:cNvSpPr>
                          <wps:spPr bwMode="auto">
                            <a:xfrm>
                              <a:off x="6590" y="817"/>
                              <a:ext cx="10" cy="4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Line 196"/>
                          <wps:cNvCnPr>
                            <a:cxnSpLocks noChangeShapeType="1"/>
                          </wps:cNvCnPr>
                          <wps:spPr bwMode="auto">
                            <a:xfrm>
                              <a:off x="7879" y="7112"/>
                              <a:ext cx="1" cy="1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5" name="Rectangle 197"/>
                          <wps:cNvSpPr>
                            <a:spLocks noChangeArrowheads="1"/>
                          </wps:cNvSpPr>
                          <wps:spPr bwMode="auto">
                            <a:xfrm>
                              <a:off x="7879" y="7112"/>
                              <a:ext cx="10" cy="1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Line 198"/>
                          <wps:cNvCnPr>
                            <a:cxnSpLocks noChangeShapeType="1"/>
                          </wps:cNvCnPr>
                          <wps:spPr bwMode="auto">
                            <a:xfrm>
                              <a:off x="3036" y="6319"/>
                              <a:ext cx="1" cy="8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7" name="Rectangle 199"/>
                          <wps:cNvSpPr>
                            <a:spLocks noChangeArrowheads="1"/>
                          </wps:cNvSpPr>
                          <wps:spPr bwMode="auto">
                            <a:xfrm>
                              <a:off x="3036" y="6319"/>
                              <a:ext cx="10" cy="8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Line 200"/>
                          <wps:cNvCnPr>
                            <a:cxnSpLocks noChangeShapeType="1"/>
                          </wps:cNvCnPr>
                          <wps:spPr bwMode="auto">
                            <a:xfrm>
                              <a:off x="3554" y="3397"/>
                              <a:ext cx="1" cy="20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9" name="Rectangle 201"/>
                          <wps:cNvSpPr>
                            <a:spLocks noChangeArrowheads="1"/>
                          </wps:cNvSpPr>
                          <wps:spPr bwMode="auto">
                            <a:xfrm>
                              <a:off x="3554" y="3397"/>
                              <a:ext cx="10" cy="20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Line 202"/>
                          <wps:cNvCnPr>
                            <a:cxnSpLocks noChangeShapeType="1"/>
                          </wps:cNvCnPr>
                          <wps:spPr bwMode="auto">
                            <a:xfrm>
                              <a:off x="4499" y="3407"/>
                              <a:ext cx="1" cy="199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1" name="Rectangle 203"/>
                          <wps:cNvSpPr>
                            <a:spLocks noChangeArrowheads="1"/>
                          </wps:cNvSpPr>
                          <wps:spPr bwMode="auto">
                            <a:xfrm>
                              <a:off x="4499" y="3407"/>
                              <a:ext cx="10" cy="19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Line 204"/>
                          <wps:cNvCnPr>
                            <a:cxnSpLocks noChangeShapeType="1"/>
                          </wps:cNvCnPr>
                          <wps:spPr bwMode="auto">
                            <a:xfrm>
                              <a:off x="4775" y="3397"/>
                              <a:ext cx="1" cy="20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g:wgp>
                      <wps:wsp>
                        <wps:cNvPr id="203" name="Rectangle 206"/>
                        <wps:cNvSpPr>
                          <a:spLocks noChangeArrowheads="1"/>
                        </wps:cNvSpPr>
                        <wps:spPr bwMode="auto">
                          <a:xfrm>
                            <a:off x="3032125" y="2287073"/>
                            <a:ext cx="6985" cy="12719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Line 207"/>
                        <wps:cNvCnPr>
                          <a:cxnSpLocks noChangeShapeType="1"/>
                        </wps:cNvCnPr>
                        <wps:spPr bwMode="auto">
                          <a:xfrm>
                            <a:off x="4009390" y="2293423"/>
                            <a:ext cx="635" cy="12655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5" name="Rectangle 208"/>
                        <wps:cNvSpPr>
                          <a:spLocks noChangeArrowheads="1"/>
                        </wps:cNvSpPr>
                        <wps:spPr bwMode="auto">
                          <a:xfrm>
                            <a:off x="4009390" y="2293423"/>
                            <a:ext cx="6350" cy="12655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Line 209"/>
                        <wps:cNvCnPr>
                          <a:cxnSpLocks noChangeShapeType="1"/>
                        </wps:cNvCnPr>
                        <wps:spPr bwMode="auto">
                          <a:xfrm>
                            <a:off x="6310630" y="2287073"/>
                            <a:ext cx="635" cy="11880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210"/>
                        <wps:cNvSpPr>
                          <a:spLocks noChangeArrowheads="1"/>
                        </wps:cNvSpPr>
                        <wps:spPr bwMode="auto">
                          <a:xfrm>
                            <a:off x="6310630" y="2287073"/>
                            <a:ext cx="6350" cy="11880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Line 211"/>
                        <wps:cNvCnPr>
                          <a:cxnSpLocks noChangeShapeType="1"/>
                        </wps:cNvCnPr>
                        <wps:spPr bwMode="auto">
                          <a:xfrm>
                            <a:off x="7955280" y="2293423"/>
                            <a:ext cx="635" cy="11817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9" name="Rectangle 212"/>
                        <wps:cNvSpPr>
                          <a:spLocks noChangeArrowheads="1"/>
                        </wps:cNvSpPr>
                        <wps:spPr bwMode="auto">
                          <a:xfrm>
                            <a:off x="7955280" y="2293423"/>
                            <a:ext cx="6350" cy="11817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Line 213"/>
                        <wps:cNvCnPr>
                          <a:cxnSpLocks noChangeShapeType="1"/>
                        </wps:cNvCnPr>
                        <wps:spPr bwMode="auto">
                          <a:xfrm>
                            <a:off x="8295640" y="2287073"/>
                            <a:ext cx="635" cy="11880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1" name="Rectangle 214"/>
                        <wps:cNvSpPr>
                          <a:spLocks noChangeArrowheads="1"/>
                        </wps:cNvSpPr>
                        <wps:spPr bwMode="auto">
                          <a:xfrm>
                            <a:off x="8295640" y="2287073"/>
                            <a:ext cx="6350" cy="11880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Line 215"/>
                        <wps:cNvCnPr>
                          <a:cxnSpLocks noChangeShapeType="1"/>
                        </wps:cNvCnPr>
                        <wps:spPr bwMode="auto">
                          <a:xfrm>
                            <a:off x="8986520" y="2293423"/>
                            <a:ext cx="635" cy="11817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3" name="Rectangle 216"/>
                        <wps:cNvSpPr>
                          <a:spLocks noChangeArrowheads="1"/>
                        </wps:cNvSpPr>
                        <wps:spPr bwMode="auto">
                          <a:xfrm>
                            <a:off x="8986520" y="2293423"/>
                            <a:ext cx="6350" cy="11817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Line 217"/>
                        <wps:cNvCnPr>
                          <a:cxnSpLocks noChangeShapeType="1"/>
                        </wps:cNvCnPr>
                        <wps:spPr bwMode="auto">
                          <a:xfrm>
                            <a:off x="196215" y="4136193"/>
                            <a:ext cx="635" cy="516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5" name="Rectangle 218"/>
                        <wps:cNvSpPr>
                          <a:spLocks noChangeArrowheads="1"/>
                        </wps:cNvSpPr>
                        <wps:spPr bwMode="auto">
                          <a:xfrm>
                            <a:off x="196215" y="4136193"/>
                            <a:ext cx="6350" cy="516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Line 219"/>
                        <wps:cNvCnPr>
                          <a:cxnSpLocks noChangeShapeType="1"/>
                        </wps:cNvCnPr>
                        <wps:spPr bwMode="auto">
                          <a:xfrm>
                            <a:off x="536575" y="4142543"/>
                            <a:ext cx="635" cy="509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 name="Rectangle 220"/>
                        <wps:cNvSpPr>
                          <a:spLocks noChangeArrowheads="1"/>
                        </wps:cNvSpPr>
                        <wps:spPr bwMode="auto">
                          <a:xfrm>
                            <a:off x="536575" y="4142543"/>
                            <a:ext cx="6350" cy="5099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Line 221"/>
                        <wps:cNvCnPr>
                          <a:cxnSpLocks noChangeShapeType="1"/>
                        </wps:cNvCnPr>
                        <wps:spPr bwMode="auto">
                          <a:xfrm>
                            <a:off x="1083310" y="3308788"/>
                            <a:ext cx="635" cy="831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222"/>
                        <wps:cNvSpPr>
                          <a:spLocks noChangeArrowheads="1"/>
                        </wps:cNvSpPr>
                        <wps:spPr bwMode="auto">
                          <a:xfrm>
                            <a:off x="1083310" y="3308788"/>
                            <a:ext cx="6350" cy="831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223"/>
                        <wps:cNvCnPr>
                          <a:cxnSpLocks noChangeShapeType="1"/>
                        </wps:cNvCnPr>
                        <wps:spPr bwMode="auto">
                          <a:xfrm>
                            <a:off x="1482090" y="3308788"/>
                            <a:ext cx="635" cy="831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224"/>
                        <wps:cNvSpPr>
                          <a:spLocks noChangeArrowheads="1"/>
                        </wps:cNvSpPr>
                        <wps:spPr bwMode="auto">
                          <a:xfrm>
                            <a:off x="1482090" y="3308788"/>
                            <a:ext cx="6350" cy="831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225"/>
                        <wps:cNvCnPr>
                          <a:cxnSpLocks noChangeShapeType="1"/>
                        </wps:cNvCnPr>
                        <wps:spPr bwMode="auto">
                          <a:xfrm>
                            <a:off x="1821815" y="3308788"/>
                            <a:ext cx="635" cy="831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226"/>
                        <wps:cNvSpPr>
                          <a:spLocks noChangeArrowheads="1"/>
                        </wps:cNvSpPr>
                        <wps:spPr bwMode="auto">
                          <a:xfrm>
                            <a:off x="1821815" y="3308788"/>
                            <a:ext cx="6350" cy="831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227"/>
                        <wps:cNvCnPr>
                          <a:cxnSpLocks noChangeShapeType="1"/>
                        </wps:cNvCnPr>
                        <wps:spPr bwMode="auto">
                          <a:xfrm>
                            <a:off x="6713220" y="2882068"/>
                            <a:ext cx="635" cy="927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228"/>
                        <wps:cNvSpPr>
                          <a:spLocks noChangeArrowheads="1"/>
                        </wps:cNvSpPr>
                        <wps:spPr bwMode="auto">
                          <a:xfrm>
                            <a:off x="6713220" y="2882068"/>
                            <a:ext cx="6985" cy="927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Line 229"/>
                        <wps:cNvCnPr>
                          <a:cxnSpLocks noChangeShapeType="1"/>
                        </wps:cNvCnPr>
                        <wps:spPr bwMode="auto">
                          <a:xfrm>
                            <a:off x="7079615" y="2882068"/>
                            <a:ext cx="635" cy="927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 name="Rectangle 230"/>
                        <wps:cNvSpPr>
                          <a:spLocks noChangeArrowheads="1"/>
                        </wps:cNvSpPr>
                        <wps:spPr bwMode="auto">
                          <a:xfrm>
                            <a:off x="7079615" y="2882068"/>
                            <a:ext cx="6350" cy="927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 name="Line 231"/>
                        <wps:cNvCnPr>
                          <a:cxnSpLocks noChangeShapeType="1"/>
                        </wps:cNvCnPr>
                        <wps:spPr bwMode="auto">
                          <a:xfrm>
                            <a:off x="7201535" y="3642163"/>
                            <a:ext cx="635" cy="1186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 name="Rectangle 232"/>
                        <wps:cNvSpPr>
                          <a:spLocks noChangeArrowheads="1"/>
                        </wps:cNvSpPr>
                        <wps:spPr bwMode="auto">
                          <a:xfrm>
                            <a:off x="7201535" y="3642163"/>
                            <a:ext cx="6350" cy="11868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Line 233"/>
                        <wps:cNvCnPr>
                          <a:cxnSpLocks noChangeShapeType="1"/>
                        </wps:cNvCnPr>
                        <wps:spPr bwMode="auto">
                          <a:xfrm>
                            <a:off x="7440930" y="2882068"/>
                            <a:ext cx="635" cy="927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 name="Rectangle 234"/>
                        <wps:cNvSpPr>
                          <a:spLocks noChangeArrowheads="1"/>
                        </wps:cNvSpPr>
                        <wps:spPr bwMode="auto">
                          <a:xfrm>
                            <a:off x="7440930" y="2882068"/>
                            <a:ext cx="6350" cy="927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Line 235"/>
                        <wps:cNvCnPr>
                          <a:cxnSpLocks noChangeShapeType="1"/>
                        </wps:cNvCnPr>
                        <wps:spPr bwMode="auto">
                          <a:xfrm>
                            <a:off x="7578725" y="2875718"/>
                            <a:ext cx="635" cy="990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 name="Rectangle 236"/>
                        <wps:cNvSpPr>
                          <a:spLocks noChangeArrowheads="1"/>
                        </wps:cNvSpPr>
                        <wps:spPr bwMode="auto">
                          <a:xfrm>
                            <a:off x="7578725" y="2875718"/>
                            <a:ext cx="6350" cy="99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Line 237"/>
                        <wps:cNvCnPr>
                          <a:cxnSpLocks noChangeShapeType="1"/>
                        </wps:cNvCnPr>
                        <wps:spPr bwMode="auto">
                          <a:xfrm>
                            <a:off x="7833360" y="2882068"/>
                            <a:ext cx="635" cy="927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 name="Rectangle 238"/>
                        <wps:cNvSpPr>
                          <a:spLocks noChangeArrowheads="1"/>
                        </wps:cNvSpPr>
                        <wps:spPr bwMode="auto">
                          <a:xfrm>
                            <a:off x="7833360" y="2882068"/>
                            <a:ext cx="6350" cy="927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Line 239"/>
                        <wps:cNvCnPr>
                          <a:cxnSpLocks noChangeShapeType="1"/>
                        </wps:cNvCnPr>
                        <wps:spPr bwMode="auto">
                          <a:xfrm>
                            <a:off x="4864735" y="3635813"/>
                            <a:ext cx="635" cy="119316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 name="Rectangle 240"/>
                        <wps:cNvSpPr>
                          <a:spLocks noChangeArrowheads="1"/>
                        </wps:cNvSpPr>
                        <wps:spPr bwMode="auto">
                          <a:xfrm>
                            <a:off x="4864735" y="3635813"/>
                            <a:ext cx="6350" cy="11931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Line 241"/>
                        <wps:cNvCnPr>
                          <a:cxnSpLocks noChangeShapeType="1"/>
                        </wps:cNvCnPr>
                        <wps:spPr bwMode="auto">
                          <a:xfrm>
                            <a:off x="5683250" y="4652448"/>
                            <a:ext cx="635" cy="933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 name="Rectangle 242"/>
                        <wps:cNvSpPr>
                          <a:spLocks noChangeArrowheads="1"/>
                        </wps:cNvSpPr>
                        <wps:spPr bwMode="auto">
                          <a:xfrm>
                            <a:off x="5683250" y="4652448"/>
                            <a:ext cx="6350" cy="933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Line 243"/>
                        <wps:cNvCnPr>
                          <a:cxnSpLocks noChangeShapeType="1"/>
                        </wps:cNvCnPr>
                        <wps:spPr bwMode="auto">
                          <a:xfrm>
                            <a:off x="101600" y="364928"/>
                            <a:ext cx="52482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 name="Rectangle 244"/>
                        <wps:cNvSpPr>
                          <a:spLocks noChangeArrowheads="1"/>
                        </wps:cNvSpPr>
                        <wps:spPr bwMode="auto">
                          <a:xfrm>
                            <a:off x="101600" y="364928"/>
                            <a:ext cx="524827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Line 245"/>
                        <wps:cNvCnPr>
                          <a:cxnSpLocks noChangeShapeType="1"/>
                        </wps:cNvCnPr>
                        <wps:spPr bwMode="auto">
                          <a:xfrm>
                            <a:off x="4191000" y="648773"/>
                            <a:ext cx="81851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246"/>
                        <wps:cNvSpPr>
                          <a:spLocks noChangeArrowheads="1"/>
                        </wps:cNvSpPr>
                        <wps:spPr bwMode="auto">
                          <a:xfrm>
                            <a:off x="4191000" y="648773"/>
                            <a:ext cx="81851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Line 247"/>
                        <wps:cNvCnPr>
                          <a:cxnSpLocks noChangeShapeType="1"/>
                        </wps:cNvCnPr>
                        <wps:spPr bwMode="auto">
                          <a:xfrm>
                            <a:off x="4191000" y="909123"/>
                            <a:ext cx="81851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 name="Rectangle 248"/>
                        <wps:cNvSpPr>
                          <a:spLocks noChangeArrowheads="1"/>
                        </wps:cNvSpPr>
                        <wps:spPr bwMode="auto">
                          <a:xfrm>
                            <a:off x="4191000" y="909123"/>
                            <a:ext cx="81851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Line 249"/>
                        <wps:cNvCnPr>
                          <a:cxnSpLocks noChangeShapeType="1"/>
                        </wps:cNvCnPr>
                        <wps:spPr bwMode="auto">
                          <a:xfrm>
                            <a:off x="101600" y="1835588"/>
                            <a:ext cx="52482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250"/>
                        <wps:cNvSpPr>
                          <a:spLocks noChangeArrowheads="1"/>
                        </wps:cNvSpPr>
                        <wps:spPr bwMode="auto">
                          <a:xfrm>
                            <a:off x="101600" y="1835588"/>
                            <a:ext cx="5248275" cy="69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Line 251"/>
                        <wps:cNvCnPr>
                          <a:cxnSpLocks noChangeShapeType="1"/>
                        </wps:cNvCnPr>
                        <wps:spPr bwMode="auto">
                          <a:xfrm>
                            <a:off x="8301990" y="2287073"/>
                            <a:ext cx="6908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 name="Rectangle 252"/>
                        <wps:cNvSpPr>
                          <a:spLocks noChangeArrowheads="1"/>
                        </wps:cNvSpPr>
                        <wps:spPr bwMode="auto">
                          <a:xfrm>
                            <a:off x="8301990" y="2287073"/>
                            <a:ext cx="69088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Line 253"/>
                        <wps:cNvCnPr>
                          <a:cxnSpLocks noChangeShapeType="1"/>
                        </wps:cNvCnPr>
                        <wps:spPr bwMode="auto">
                          <a:xfrm>
                            <a:off x="7585075" y="2875718"/>
                            <a:ext cx="25463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 name="Rectangle 254"/>
                        <wps:cNvSpPr>
                          <a:spLocks noChangeArrowheads="1"/>
                        </wps:cNvSpPr>
                        <wps:spPr bwMode="auto">
                          <a:xfrm>
                            <a:off x="7585075" y="2875718"/>
                            <a:ext cx="25463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Line 255"/>
                        <wps:cNvCnPr>
                          <a:cxnSpLocks noChangeShapeType="1"/>
                        </wps:cNvCnPr>
                        <wps:spPr bwMode="auto">
                          <a:xfrm>
                            <a:off x="7585075" y="2968428"/>
                            <a:ext cx="25463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 name="Rectangle 256"/>
                        <wps:cNvSpPr>
                          <a:spLocks noChangeArrowheads="1"/>
                        </wps:cNvSpPr>
                        <wps:spPr bwMode="auto">
                          <a:xfrm>
                            <a:off x="7585075" y="2968428"/>
                            <a:ext cx="25463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Line 257"/>
                        <wps:cNvCnPr>
                          <a:cxnSpLocks noChangeShapeType="1"/>
                        </wps:cNvCnPr>
                        <wps:spPr bwMode="auto">
                          <a:xfrm>
                            <a:off x="202565" y="3302438"/>
                            <a:ext cx="162560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 name="Rectangle 258"/>
                        <wps:cNvSpPr>
                          <a:spLocks noChangeArrowheads="1"/>
                        </wps:cNvSpPr>
                        <wps:spPr bwMode="auto">
                          <a:xfrm>
                            <a:off x="202565" y="3302438"/>
                            <a:ext cx="162560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Line 259"/>
                        <wps:cNvCnPr>
                          <a:cxnSpLocks noChangeShapeType="1"/>
                        </wps:cNvCnPr>
                        <wps:spPr bwMode="auto">
                          <a:xfrm>
                            <a:off x="202565" y="3385623"/>
                            <a:ext cx="162560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 name="Rectangle 260"/>
                        <wps:cNvSpPr>
                          <a:spLocks noChangeArrowheads="1"/>
                        </wps:cNvSpPr>
                        <wps:spPr bwMode="auto">
                          <a:xfrm>
                            <a:off x="202565" y="3385623"/>
                            <a:ext cx="162560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Line 261"/>
                        <wps:cNvCnPr>
                          <a:cxnSpLocks noChangeShapeType="1"/>
                        </wps:cNvCnPr>
                        <wps:spPr bwMode="auto">
                          <a:xfrm>
                            <a:off x="8301990" y="3468808"/>
                            <a:ext cx="6908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9" name="Rectangle 262"/>
                        <wps:cNvSpPr>
                          <a:spLocks noChangeArrowheads="1"/>
                        </wps:cNvSpPr>
                        <wps:spPr bwMode="auto">
                          <a:xfrm>
                            <a:off x="8301990" y="3468808"/>
                            <a:ext cx="69088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Line 263"/>
                        <wps:cNvCnPr>
                          <a:cxnSpLocks noChangeShapeType="1"/>
                        </wps:cNvCnPr>
                        <wps:spPr bwMode="auto">
                          <a:xfrm>
                            <a:off x="3039110" y="3552628"/>
                            <a:ext cx="9766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1" name="Rectangle 264"/>
                        <wps:cNvSpPr>
                          <a:spLocks noChangeArrowheads="1"/>
                        </wps:cNvSpPr>
                        <wps:spPr bwMode="auto">
                          <a:xfrm>
                            <a:off x="3039110" y="3552628"/>
                            <a:ext cx="97663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Line 265"/>
                        <wps:cNvCnPr>
                          <a:cxnSpLocks noChangeShapeType="1"/>
                        </wps:cNvCnPr>
                        <wps:spPr bwMode="auto">
                          <a:xfrm>
                            <a:off x="4871085" y="3635813"/>
                            <a:ext cx="233680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 name="Rectangle 266"/>
                        <wps:cNvSpPr>
                          <a:spLocks noChangeArrowheads="1"/>
                        </wps:cNvSpPr>
                        <wps:spPr bwMode="auto">
                          <a:xfrm>
                            <a:off x="4871085" y="3635813"/>
                            <a:ext cx="233680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Line 267"/>
                        <wps:cNvCnPr>
                          <a:cxnSpLocks noChangeShapeType="1"/>
                        </wps:cNvCnPr>
                        <wps:spPr bwMode="auto">
                          <a:xfrm>
                            <a:off x="202565" y="4136193"/>
                            <a:ext cx="173164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 name="Rectangle 268"/>
                        <wps:cNvSpPr>
                          <a:spLocks noChangeArrowheads="1"/>
                        </wps:cNvSpPr>
                        <wps:spPr bwMode="auto">
                          <a:xfrm>
                            <a:off x="202565" y="4136193"/>
                            <a:ext cx="173164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Line 269"/>
                        <wps:cNvCnPr>
                          <a:cxnSpLocks noChangeShapeType="1"/>
                        </wps:cNvCnPr>
                        <wps:spPr bwMode="auto">
                          <a:xfrm>
                            <a:off x="5009515" y="4219378"/>
                            <a:ext cx="6800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 name="Rectangle 270"/>
                        <wps:cNvSpPr>
                          <a:spLocks noChangeArrowheads="1"/>
                        </wps:cNvSpPr>
                        <wps:spPr bwMode="auto">
                          <a:xfrm>
                            <a:off x="5009515" y="4219378"/>
                            <a:ext cx="68008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Line 271"/>
                        <wps:cNvCnPr>
                          <a:cxnSpLocks noChangeShapeType="1"/>
                        </wps:cNvCnPr>
                        <wps:spPr bwMode="auto">
                          <a:xfrm>
                            <a:off x="5009515" y="4312723"/>
                            <a:ext cx="6800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272"/>
                        <wps:cNvSpPr>
                          <a:spLocks noChangeArrowheads="1"/>
                        </wps:cNvSpPr>
                        <wps:spPr bwMode="auto">
                          <a:xfrm>
                            <a:off x="5009515" y="4312723"/>
                            <a:ext cx="68008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Line 273"/>
                        <wps:cNvCnPr>
                          <a:cxnSpLocks noChangeShapeType="1"/>
                        </wps:cNvCnPr>
                        <wps:spPr bwMode="auto">
                          <a:xfrm>
                            <a:off x="5009515" y="4646098"/>
                            <a:ext cx="6800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274"/>
                        <wps:cNvSpPr>
                          <a:spLocks noChangeArrowheads="1"/>
                        </wps:cNvSpPr>
                        <wps:spPr bwMode="auto">
                          <a:xfrm>
                            <a:off x="5009515" y="4646098"/>
                            <a:ext cx="68008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Line 275"/>
                        <wps:cNvCnPr>
                          <a:cxnSpLocks noChangeShapeType="1"/>
                        </wps:cNvCnPr>
                        <wps:spPr bwMode="auto">
                          <a:xfrm>
                            <a:off x="5009515" y="4739443"/>
                            <a:ext cx="6800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 name="Rectangle 276"/>
                        <wps:cNvSpPr>
                          <a:spLocks noChangeArrowheads="1"/>
                        </wps:cNvSpPr>
                        <wps:spPr bwMode="auto">
                          <a:xfrm>
                            <a:off x="5009515" y="4739443"/>
                            <a:ext cx="68008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Line 277"/>
                        <wps:cNvCnPr>
                          <a:cxnSpLocks noChangeShapeType="1"/>
                        </wps:cNvCnPr>
                        <wps:spPr bwMode="auto">
                          <a:xfrm>
                            <a:off x="4871085" y="4822628"/>
                            <a:ext cx="233680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 name="Rectangle 278"/>
                        <wps:cNvSpPr>
                          <a:spLocks noChangeArrowheads="1"/>
                        </wps:cNvSpPr>
                        <wps:spPr bwMode="auto">
                          <a:xfrm>
                            <a:off x="4871085" y="4822628"/>
                            <a:ext cx="233680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76" name="Group 283"/>
                        <wpg:cNvGrpSpPr>
                          <a:grpSpLocks/>
                        </wpg:cNvGrpSpPr>
                        <wpg:grpSpPr bwMode="auto">
                          <a:xfrm>
                            <a:off x="4316095" y="2715698"/>
                            <a:ext cx="1287145" cy="777240"/>
                            <a:chOff x="6797" y="4072"/>
                            <a:chExt cx="2027" cy="1224"/>
                          </a:xfrm>
                        </wpg:grpSpPr>
                        <wps:wsp>
                          <wps:cNvPr id="277" name="Rectangle 279"/>
                          <wps:cNvSpPr>
                            <a:spLocks noChangeArrowheads="1"/>
                          </wps:cNvSpPr>
                          <wps:spPr bwMode="auto">
                            <a:xfrm>
                              <a:off x="6797" y="4072"/>
                              <a:ext cx="2026" cy="1223"/>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78" name="Picture 2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6798" y="4073"/>
                              <a:ext cx="2026" cy="1223"/>
                            </a:xfrm>
                            <a:prstGeom prst="rect">
                              <a:avLst/>
                            </a:prstGeom>
                            <a:noFill/>
                            <a:extLst>
                              <a:ext uri="{909E8E84-426E-40DD-AFC4-6F175D3DCCD1}">
                                <a14:hiddenFill xmlns:a14="http://schemas.microsoft.com/office/drawing/2010/main">
                                  <a:solidFill>
                                    <a:srgbClr val="FFFFFF"/>
                                  </a:solidFill>
                                </a14:hiddenFill>
                              </a:ext>
                            </a:extLst>
                          </pic:spPr>
                        </pic:pic>
                        <wps:wsp>
                          <wps:cNvPr id="279" name="Rectangle 281"/>
                          <wps:cNvSpPr>
                            <a:spLocks noChangeArrowheads="1"/>
                          </wps:cNvSpPr>
                          <wps:spPr bwMode="auto">
                            <a:xfrm>
                              <a:off x="6797" y="4072"/>
                              <a:ext cx="2026" cy="1223"/>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282"/>
                          <wps:cNvSpPr>
                            <a:spLocks noChangeArrowheads="1"/>
                          </wps:cNvSpPr>
                          <wps:spPr bwMode="auto">
                            <a:xfrm>
                              <a:off x="6798" y="4073"/>
                              <a:ext cx="2026" cy="1223"/>
                            </a:xfrm>
                            <a:prstGeom prst="rect">
                              <a:avLst/>
                            </a:prstGeom>
                            <a:noFill/>
                            <a:ln w="5080" cap="rnd">
                              <a:solidFill>
                                <a:srgbClr val="33339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81" name="Group 288"/>
                        <wpg:cNvGrpSpPr>
                          <a:grpSpLocks/>
                        </wpg:cNvGrpSpPr>
                        <wpg:grpSpPr bwMode="auto">
                          <a:xfrm>
                            <a:off x="4316095" y="2473128"/>
                            <a:ext cx="258445" cy="243840"/>
                            <a:chOff x="6797" y="3690"/>
                            <a:chExt cx="407" cy="384"/>
                          </a:xfrm>
                        </wpg:grpSpPr>
                        <wps:wsp>
                          <wps:cNvPr id="282" name="Rectangle 284"/>
                          <wps:cNvSpPr>
                            <a:spLocks noChangeArrowheads="1"/>
                          </wps:cNvSpPr>
                          <wps:spPr bwMode="auto">
                            <a:xfrm>
                              <a:off x="6797" y="3690"/>
                              <a:ext cx="407"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Freeform 285"/>
                          <wps:cNvSpPr>
                            <a:spLocks/>
                          </wps:cNvSpPr>
                          <wps:spPr bwMode="auto">
                            <a:xfrm>
                              <a:off x="6798" y="3691"/>
                              <a:ext cx="406" cy="382"/>
                            </a:xfrm>
                            <a:custGeom>
                              <a:avLst/>
                              <a:gdLst>
                                <a:gd name="T0" fmla="*/ 0 w 406"/>
                                <a:gd name="T1" fmla="*/ 0 h 382"/>
                                <a:gd name="T2" fmla="*/ 0 w 406"/>
                                <a:gd name="T3" fmla="*/ 382 h 382"/>
                                <a:gd name="T4" fmla="*/ 406 w 406"/>
                                <a:gd name="T5" fmla="*/ 382 h 382"/>
                                <a:gd name="T6" fmla="*/ 0 w 406"/>
                                <a:gd name="T7" fmla="*/ 0 h 382"/>
                              </a:gdLst>
                              <a:ahLst/>
                              <a:cxnLst>
                                <a:cxn ang="0">
                                  <a:pos x="T0" y="T1"/>
                                </a:cxn>
                                <a:cxn ang="0">
                                  <a:pos x="T2" y="T3"/>
                                </a:cxn>
                                <a:cxn ang="0">
                                  <a:pos x="T4" y="T5"/>
                                </a:cxn>
                                <a:cxn ang="0">
                                  <a:pos x="T6" y="T7"/>
                                </a:cxn>
                              </a:cxnLst>
                              <a:rect l="0" t="0" r="r" b="b"/>
                              <a:pathLst>
                                <a:path w="406" h="382">
                                  <a:moveTo>
                                    <a:pt x="0" y="0"/>
                                  </a:moveTo>
                                  <a:lnTo>
                                    <a:pt x="0" y="382"/>
                                  </a:lnTo>
                                  <a:lnTo>
                                    <a:pt x="406" y="3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 name="Rectangle 286"/>
                          <wps:cNvSpPr>
                            <a:spLocks noChangeArrowheads="1"/>
                          </wps:cNvSpPr>
                          <wps:spPr bwMode="auto">
                            <a:xfrm>
                              <a:off x="6797" y="3690"/>
                              <a:ext cx="407"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Freeform 287"/>
                          <wps:cNvSpPr>
                            <a:spLocks/>
                          </wps:cNvSpPr>
                          <wps:spPr bwMode="auto">
                            <a:xfrm>
                              <a:off x="6798" y="3691"/>
                              <a:ext cx="406" cy="382"/>
                            </a:xfrm>
                            <a:custGeom>
                              <a:avLst/>
                              <a:gdLst>
                                <a:gd name="T0" fmla="*/ 0 w 406"/>
                                <a:gd name="T1" fmla="*/ 0 h 382"/>
                                <a:gd name="T2" fmla="*/ 0 w 406"/>
                                <a:gd name="T3" fmla="*/ 382 h 382"/>
                                <a:gd name="T4" fmla="*/ 406 w 406"/>
                                <a:gd name="T5" fmla="*/ 382 h 382"/>
                                <a:gd name="T6" fmla="*/ 0 w 406"/>
                                <a:gd name="T7" fmla="*/ 0 h 382"/>
                              </a:gdLst>
                              <a:ahLst/>
                              <a:cxnLst>
                                <a:cxn ang="0">
                                  <a:pos x="T0" y="T1"/>
                                </a:cxn>
                                <a:cxn ang="0">
                                  <a:pos x="T2" y="T3"/>
                                </a:cxn>
                                <a:cxn ang="0">
                                  <a:pos x="T4" y="T5"/>
                                </a:cxn>
                                <a:cxn ang="0">
                                  <a:pos x="T6" y="T7"/>
                                </a:cxn>
                              </a:cxnLst>
                              <a:rect l="0" t="0" r="r" b="b"/>
                              <a:pathLst>
                                <a:path w="406" h="382">
                                  <a:moveTo>
                                    <a:pt x="0" y="0"/>
                                  </a:moveTo>
                                  <a:lnTo>
                                    <a:pt x="0" y="382"/>
                                  </a:lnTo>
                                  <a:lnTo>
                                    <a:pt x="406" y="382"/>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86" name="Group 293"/>
                        <wpg:cNvGrpSpPr>
                          <a:grpSpLocks/>
                        </wpg:cNvGrpSpPr>
                        <wpg:grpSpPr bwMode="auto">
                          <a:xfrm>
                            <a:off x="4573905" y="2473128"/>
                            <a:ext cx="259715" cy="243840"/>
                            <a:chOff x="7203" y="3690"/>
                            <a:chExt cx="409" cy="384"/>
                          </a:xfrm>
                        </wpg:grpSpPr>
                        <wps:wsp>
                          <wps:cNvPr id="287" name="Rectangle 289"/>
                          <wps:cNvSpPr>
                            <a:spLocks noChangeArrowheads="1"/>
                          </wps:cNvSpPr>
                          <wps:spPr bwMode="auto">
                            <a:xfrm>
                              <a:off x="7203" y="3690"/>
                              <a:ext cx="409"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Freeform 290"/>
                          <wps:cNvSpPr>
                            <a:spLocks/>
                          </wps:cNvSpPr>
                          <wps:spPr bwMode="auto">
                            <a:xfrm>
                              <a:off x="7204" y="3691"/>
                              <a:ext cx="407" cy="382"/>
                            </a:xfrm>
                            <a:custGeom>
                              <a:avLst/>
                              <a:gdLst>
                                <a:gd name="T0" fmla="*/ 0 w 407"/>
                                <a:gd name="T1" fmla="*/ 0 h 382"/>
                                <a:gd name="T2" fmla="*/ 0 w 407"/>
                                <a:gd name="T3" fmla="*/ 382 h 382"/>
                                <a:gd name="T4" fmla="*/ 407 w 407"/>
                                <a:gd name="T5" fmla="*/ 382 h 382"/>
                                <a:gd name="T6" fmla="*/ 0 w 407"/>
                                <a:gd name="T7" fmla="*/ 0 h 382"/>
                              </a:gdLst>
                              <a:ahLst/>
                              <a:cxnLst>
                                <a:cxn ang="0">
                                  <a:pos x="T0" y="T1"/>
                                </a:cxn>
                                <a:cxn ang="0">
                                  <a:pos x="T2" y="T3"/>
                                </a:cxn>
                                <a:cxn ang="0">
                                  <a:pos x="T4" y="T5"/>
                                </a:cxn>
                                <a:cxn ang="0">
                                  <a:pos x="T6" y="T7"/>
                                </a:cxn>
                              </a:cxnLst>
                              <a:rect l="0" t="0" r="r" b="b"/>
                              <a:pathLst>
                                <a:path w="407" h="382">
                                  <a:moveTo>
                                    <a:pt x="0" y="0"/>
                                  </a:moveTo>
                                  <a:lnTo>
                                    <a:pt x="0" y="382"/>
                                  </a:lnTo>
                                  <a:lnTo>
                                    <a:pt x="407" y="3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 name="Rectangle 291"/>
                          <wps:cNvSpPr>
                            <a:spLocks noChangeArrowheads="1"/>
                          </wps:cNvSpPr>
                          <wps:spPr bwMode="auto">
                            <a:xfrm>
                              <a:off x="7203" y="3690"/>
                              <a:ext cx="409"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Freeform 292"/>
                          <wps:cNvSpPr>
                            <a:spLocks/>
                          </wps:cNvSpPr>
                          <wps:spPr bwMode="auto">
                            <a:xfrm>
                              <a:off x="7204" y="3691"/>
                              <a:ext cx="407" cy="382"/>
                            </a:xfrm>
                            <a:custGeom>
                              <a:avLst/>
                              <a:gdLst>
                                <a:gd name="T0" fmla="*/ 0 w 407"/>
                                <a:gd name="T1" fmla="*/ 0 h 382"/>
                                <a:gd name="T2" fmla="*/ 0 w 407"/>
                                <a:gd name="T3" fmla="*/ 382 h 382"/>
                                <a:gd name="T4" fmla="*/ 407 w 407"/>
                                <a:gd name="T5" fmla="*/ 382 h 382"/>
                                <a:gd name="T6" fmla="*/ 0 w 407"/>
                                <a:gd name="T7" fmla="*/ 0 h 382"/>
                              </a:gdLst>
                              <a:ahLst/>
                              <a:cxnLst>
                                <a:cxn ang="0">
                                  <a:pos x="T0" y="T1"/>
                                </a:cxn>
                                <a:cxn ang="0">
                                  <a:pos x="T2" y="T3"/>
                                </a:cxn>
                                <a:cxn ang="0">
                                  <a:pos x="T4" y="T5"/>
                                </a:cxn>
                                <a:cxn ang="0">
                                  <a:pos x="T6" y="T7"/>
                                </a:cxn>
                              </a:cxnLst>
                              <a:rect l="0" t="0" r="r" b="b"/>
                              <a:pathLst>
                                <a:path w="407" h="382">
                                  <a:moveTo>
                                    <a:pt x="0" y="0"/>
                                  </a:moveTo>
                                  <a:lnTo>
                                    <a:pt x="0" y="382"/>
                                  </a:lnTo>
                                  <a:lnTo>
                                    <a:pt x="407" y="382"/>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91" name="Group 298"/>
                        <wpg:cNvGrpSpPr>
                          <a:grpSpLocks/>
                        </wpg:cNvGrpSpPr>
                        <wpg:grpSpPr bwMode="auto">
                          <a:xfrm>
                            <a:off x="4831080" y="2473128"/>
                            <a:ext cx="259080" cy="243840"/>
                            <a:chOff x="7608" y="3690"/>
                            <a:chExt cx="408" cy="384"/>
                          </a:xfrm>
                        </wpg:grpSpPr>
                        <wps:wsp>
                          <wps:cNvPr id="292" name="Rectangle 294"/>
                          <wps:cNvSpPr>
                            <a:spLocks noChangeArrowheads="1"/>
                          </wps:cNvSpPr>
                          <wps:spPr bwMode="auto">
                            <a:xfrm>
                              <a:off x="7608" y="3690"/>
                              <a:ext cx="408"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Freeform 295"/>
                          <wps:cNvSpPr>
                            <a:spLocks/>
                          </wps:cNvSpPr>
                          <wps:spPr bwMode="auto">
                            <a:xfrm>
                              <a:off x="7608" y="3691"/>
                              <a:ext cx="408" cy="382"/>
                            </a:xfrm>
                            <a:custGeom>
                              <a:avLst/>
                              <a:gdLst>
                                <a:gd name="T0" fmla="*/ 0 w 408"/>
                                <a:gd name="T1" fmla="*/ 0 h 382"/>
                                <a:gd name="T2" fmla="*/ 0 w 408"/>
                                <a:gd name="T3" fmla="*/ 382 h 382"/>
                                <a:gd name="T4" fmla="*/ 408 w 408"/>
                                <a:gd name="T5" fmla="*/ 382 h 382"/>
                                <a:gd name="T6" fmla="*/ 0 w 408"/>
                                <a:gd name="T7" fmla="*/ 0 h 382"/>
                              </a:gdLst>
                              <a:ahLst/>
                              <a:cxnLst>
                                <a:cxn ang="0">
                                  <a:pos x="T0" y="T1"/>
                                </a:cxn>
                                <a:cxn ang="0">
                                  <a:pos x="T2" y="T3"/>
                                </a:cxn>
                                <a:cxn ang="0">
                                  <a:pos x="T4" y="T5"/>
                                </a:cxn>
                                <a:cxn ang="0">
                                  <a:pos x="T6" y="T7"/>
                                </a:cxn>
                              </a:cxnLst>
                              <a:rect l="0" t="0" r="r" b="b"/>
                              <a:pathLst>
                                <a:path w="408" h="382">
                                  <a:moveTo>
                                    <a:pt x="0" y="0"/>
                                  </a:moveTo>
                                  <a:lnTo>
                                    <a:pt x="0" y="382"/>
                                  </a:lnTo>
                                  <a:lnTo>
                                    <a:pt x="408" y="3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Rectangle 296"/>
                          <wps:cNvSpPr>
                            <a:spLocks noChangeArrowheads="1"/>
                          </wps:cNvSpPr>
                          <wps:spPr bwMode="auto">
                            <a:xfrm>
                              <a:off x="7608" y="3690"/>
                              <a:ext cx="408"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Freeform 297"/>
                          <wps:cNvSpPr>
                            <a:spLocks/>
                          </wps:cNvSpPr>
                          <wps:spPr bwMode="auto">
                            <a:xfrm>
                              <a:off x="7608" y="3691"/>
                              <a:ext cx="408" cy="382"/>
                            </a:xfrm>
                            <a:custGeom>
                              <a:avLst/>
                              <a:gdLst>
                                <a:gd name="T0" fmla="*/ 0 w 408"/>
                                <a:gd name="T1" fmla="*/ 0 h 382"/>
                                <a:gd name="T2" fmla="*/ 0 w 408"/>
                                <a:gd name="T3" fmla="*/ 382 h 382"/>
                                <a:gd name="T4" fmla="*/ 408 w 408"/>
                                <a:gd name="T5" fmla="*/ 382 h 382"/>
                                <a:gd name="T6" fmla="*/ 0 w 408"/>
                                <a:gd name="T7" fmla="*/ 0 h 382"/>
                              </a:gdLst>
                              <a:ahLst/>
                              <a:cxnLst>
                                <a:cxn ang="0">
                                  <a:pos x="T0" y="T1"/>
                                </a:cxn>
                                <a:cxn ang="0">
                                  <a:pos x="T2" y="T3"/>
                                </a:cxn>
                                <a:cxn ang="0">
                                  <a:pos x="T4" y="T5"/>
                                </a:cxn>
                                <a:cxn ang="0">
                                  <a:pos x="T6" y="T7"/>
                                </a:cxn>
                              </a:cxnLst>
                              <a:rect l="0" t="0" r="r" b="b"/>
                              <a:pathLst>
                                <a:path w="408" h="382">
                                  <a:moveTo>
                                    <a:pt x="0" y="0"/>
                                  </a:moveTo>
                                  <a:lnTo>
                                    <a:pt x="0" y="382"/>
                                  </a:lnTo>
                                  <a:lnTo>
                                    <a:pt x="408" y="382"/>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96" name="Group 303"/>
                        <wpg:cNvGrpSpPr>
                          <a:grpSpLocks/>
                        </wpg:cNvGrpSpPr>
                        <wpg:grpSpPr bwMode="auto">
                          <a:xfrm>
                            <a:off x="5087620" y="2473128"/>
                            <a:ext cx="259080" cy="243840"/>
                            <a:chOff x="8012" y="3690"/>
                            <a:chExt cx="408" cy="384"/>
                          </a:xfrm>
                        </wpg:grpSpPr>
                        <wps:wsp>
                          <wps:cNvPr id="297" name="Rectangle 299"/>
                          <wps:cNvSpPr>
                            <a:spLocks noChangeArrowheads="1"/>
                          </wps:cNvSpPr>
                          <wps:spPr bwMode="auto">
                            <a:xfrm>
                              <a:off x="8012" y="3690"/>
                              <a:ext cx="408"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Freeform 300"/>
                          <wps:cNvSpPr>
                            <a:spLocks/>
                          </wps:cNvSpPr>
                          <wps:spPr bwMode="auto">
                            <a:xfrm>
                              <a:off x="8013" y="3691"/>
                              <a:ext cx="406" cy="382"/>
                            </a:xfrm>
                            <a:custGeom>
                              <a:avLst/>
                              <a:gdLst>
                                <a:gd name="T0" fmla="*/ 0 w 406"/>
                                <a:gd name="T1" fmla="*/ 0 h 382"/>
                                <a:gd name="T2" fmla="*/ 0 w 406"/>
                                <a:gd name="T3" fmla="*/ 382 h 382"/>
                                <a:gd name="T4" fmla="*/ 406 w 406"/>
                                <a:gd name="T5" fmla="*/ 382 h 382"/>
                                <a:gd name="T6" fmla="*/ 0 w 406"/>
                                <a:gd name="T7" fmla="*/ 0 h 382"/>
                              </a:gdLst>
                              <a:ahLst/>
                              <a:cxnLst>
                                <a:cxn ang="0">
                                  <a:pos x="T0" y="T1"/>
                                </a:cxn>
                                <a:cxn ang="0">
                                  <a:pos x="T2" y="T3"/>
                                </a:cxn>
                                <a:cxn ang="0">
                                  <a:pos x="T4" y="T5"/>
                                </a:cxn>
                                <a:cxn ang="0">
                                  <a:pos x="T6" y="T7"/>
                                </a:cxn>
                              </a:cxnLst>
                              <a:rect l="0" t="0" r="r" b="b"/>
                              <a:pathLst>
                                <a:path w="406" h="382">
                                  <a:moveTo>
                                    <a:pt x="0" y="0"/>
                                  </a:moveTo>
                                  <a:lnTo>
                                    <a:pt x="0" y="382"/>
                                  </a:lnTo>
                                  <a:lnTo>
                                    <a:pt x="406" y="3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 name="Rectangle 301"/>
                          <wps:cNvSpPr>
                            <a:spLocks noChangeArrowheads="1"/>
                          </wps:cNvSpPr>
                          <wps:spPr bwMode="auto">
                            <a:xfrm>
                              <a:off x="8012" y="3690"/>
                              <a:ext cx="408" cy="384"/>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Freeform 302"/>
                          <wps:cNvSpPr>
                            <a:spLocks/>
                          </wps:cNvSpPr>
                          <wps:spPr bwMode="auto">
                            <a:xfrm>
                              <a:off x="8013" y="3691"/>
                              <a:ext cx="406" cy="382"/>
                            </a:xfrm>
                            <a:custGeom>
                              <a:avLst/>
                              <a:gdLst>
                                <a:gd name="T0" fmla="*/ 0 w 406"/>
                                <a:gd name="T1" fmla="*/ 0 h 382"/>
                                <a:gd name="T2" fmla="*/ 0 w 406"/>
                                <a:gd name="T3" fmla="*/ 382 h 382"/>
                                <a:gd name="T4" fmla="*/ 406 w 406"/>
                                <a:gd name="T5" fmla="*/ 382 h 382"/>
                                <a:gd name="T6" fmla="*/ 0 w 406"/>
                                <a:gd name="T7" fmla="*/ 0 h 382"/>
                              </a:gdLst>
                              <a:ahLst/>
                              <a:cxnLst>
                                <a:cxn ang="0">
                                  <a:pos x="T0" y="T1"/>
                                </a:cxn>
                                <a:cxn ang="0">
                                  <a:pos x="T2" y="T3"/>
                                </a:cxn>
                                <a:cxn ang="0">
                                  <a:pos x="T4" y="T5"/>
                                </a:cxn>
                                <a:cxn ang="0">
                                  <a:pos x="T6" y="T7"/>
                                </a:cxn>
                              </a:cxnLst>
                              <a:rect l="0" t="0" r="r" b="b"/>
                              <a:pathLst>
                                <a:path w="406" h="382">
                                  <a:moveTo>
                                    <a:pt x="0" y="0"/>
                                  </a:moveTo>
                                  <a:lnTo>
                                    <a:pt x="0" y="382"/>
                                  </a:lnTo>
                                  <a:lnTo>
                                    <a:pt x="406" y="382"/>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01" name="Group 308"/>
                        <wpg:cNvGrpSpPr>
                          <a:grpSpLocks/>
                        </wpg:cNvGrpSpPr>
                        <wpg:grpSpPr bwMode="auto">
                          <a:xfrm>
                            <a:off x="5345430" y="2085143"/>
                            <a:ext cx="257810" cy="631190"/>
                            <a:chOff x="8418" y="3079"/>
                            <a:chExt cx="406" cy="994"/>
                          </a:xfrm>
                        </wpg:grpSpPr>
                        <wps:wsp>
                          <wps:cNvPr id="302" name="Rectangle 304"/>
                          <wps:cNvSpPr>
                            <a:spLocks noChangeArrowheads="1"/>
                          </wps:cNvSpPr>
                          <wps:spPr bwMode="auto">
                            <a:xfrm>
                              <a:off x="8418" y="3079"/>
                              <a:ext cx="405" cy="993"/>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3" name="Picture 30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8419" y="3080"/>
                              <a:ext cx="405" cy="993"/>
                            </a:xfrm>
                            <a:prstGeom prst="rect">
                              <a:avLst/>
                            </a:prstGeom>
                            <a:noFill/>
                            <a:extLst>
                              <a:ext uri="{909E8E84-426E-40DD-AFC4-6F175D3DCCD1}">
                                <a14:hiddenFill xmlns:a14="http://schemas.microsoft.com/office/drawing/2010/main">
                                  <a:solidFill>
                                    <a:srgbClr val="FFFFFF"/>
                                  </a:solidFill>
                                </a14:hiddenFill>
                              </a:ext>
                            </a:extLst>
                          </pic:spPr>
                        </pic:pic>
                        <wps:wsp>
                          <wps:cNvPr id="304" name="Rectangle 306"/>
                          <wps:cNvSpPr>
                            <a:spLocks noChangeArrowheads="1"/>
                          </wps:cNvSpPr>
                          <wps:spPr bwMode="auto">
                            <a:xfrm>
                              <a:off x="8418" y="3079"/>
                              <a:ext cx="405" cy="993"/>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7"/>
                          <wps:cNvSpPr>
                            <a:spLocks noChangeArrowheads="1"/>
                          </wps:cNvSpPr>
                          <wps:spPr bwMode="auto">
                            <a:xfrm>
                              <a:off x="8419" y="3080"/>
                              <a:ext cx="405" cy="993"/>
                            </a:xfrm>
                            <a:prstGeom prst="rect">
                              <a:avLst/>
                            </a:prstGeom>
                            <a:noFill/>
                            <a:ln w="5080" cap="rnd">
                              <a:solidFill>
                                <a:srgbClr val="33339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6" name="Freeform 309"/>
                        <wps:cNvSpPr>
                          <a:spLocks noEditPoints="1"/>
                        </wps:cNvSpPr>
                        <wps:spPr bwMode="auto">
                          <a:xfrm>
                            <a:off x="1829435" y="2893498"/>
                            <a:ext cx="2466340" cy="40640"/>
                          </a:xfrm>
                          <a:custGeom>
                            <a:avLst/>
                            <a:gdLst>
                              <a:gd name="T0" fmla="*/ 12 w 12208"/>
                              <a:gd name="T1" fmla="*/ 88 h 200"/>
                              <a:gd name="T2" fmla="*/ 12042 w 12208"/>
                              <a:gd name="T3" fmla="*/ 88 h 200"/>
                              <a:gd name="T4" fmla="*/ 12054 w 12208"/>
                              <a:gd name="T5" fmla="*/ 100 h 200"/>
                              <a:gd name="T6" fmla="*/ 12042 w 12208"/>
                              <a:gd name="T7" fmla="*/ 113 h 200"/>
                              <a:gd name="T8" fmla="*/ 12 w 12208"/>
                              <a:gd name="T9" fmla="*/ 113 h 200"/>
                              <a:gd name="T10" fmla="*/ 0 w 12208"/>
                              <a:gd name="T11" fmla="*/ 100 h 200"/>
                              <a:gd name="T12" fmla="*/ 12 w 12208"/>
                              <a:gd name="T13" fmla="*/ 88 h 200"/>
                              <a:gd name="T14" fmla="*/ 12008 w 12208"/>
                              <a:gd name="T15" fmla="*/ 0 h 200"/>
                              <a:gd name="T16" fmla="*/ 12208 w 12208"/>
                              <a:gd name="T17" fmla="*/ 100 h 200"/>
                              <a:gd name="T18" fmla="*/ 12008 w 12208"/>
                              <a:gd name="T19" fmla="*/ 200 h 200"/>
                              <a:gd name="T20" fmla="*/ 12008 w 12208"/>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08" h="200">
                                <a:moveTo>
                                  <a:pt x="12" y="88"/>
                                </a:moveTo>
                                <a:lnTo>
                                  <a:pt x="12042" y="88"/>
                                </a:lnTo>
                                <a:cubicBezTo>
                                  <a:pt x="12049" y="88"/>
                                  <a:pt x="12054" y="94"/>
                                  <a:pt x="12054" y="100"/>
                                </a:cubicBezTo>
                                <a:cubicBezTo>
                                  <a:pt x="12054" y="107"/>
                                  <a:pt x="12049" y="113"/>
                                  <a:pt x="12042" y="113"/>
                                </a:cubicBezTo>
                                <a:lnTo>
                                  <a:pt x="12" y="113"/>
                                </a:lnTo>
                                <a:cubicBezTo>
                                  <a:pt x="6" y="113"/>
                                  <a:pt x="0" y="107"/>
                                  <a:pt x="0" y="100"/>
                                </a:cubicBezTo>
                                <a:cubicBezTo>
                                  <a:pt x="0" y="94"/>
                                  <a:pt x="6" y="88"/>
                                  <a:pt x="12" y="88"/>
                                </a:cubicBezTo>
                                <a:close/>
                                <a:moveTo>
                                  <a:pt x="12008" y="0"/>
                                </a:moveTo>
                                <a:lnTo>
                                  <a:pt x="12208" y="100"/>
                                </a:lnTo>
                                <a:lnTo>
                                  <a:pt x="12008" y="200"/>
                                </a:lnTo>
                                <a:lnTo>
                                  <a:pt x="12008"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07" name="Freeform 310"/>
                        <wps:cNvSpPr>
                          <a:spLocks noEditPoints="1"/>
                        </wps:cNvSpPr>
                        <wps:spPr bwMode="auto">
                          <a:xfrm>
                            <a:off x="1829435" y="3331013"/>
                            <a:ext cx="2487295" cy="40640"/>
                          </a:xfrm>
                          <a:custGeom>
                            <a:avLst/>
                            <a:gdLst>
                              <a:gd name="T0" fmla="*/ 12 w 12312"/>
                              <a:gd name="T1" fmla="*/ 88 h 200"/>
                              <a:gd name="T2" fmla="*/ 12146 w 12312"/>
                              <a:gd name="T3" fmla="*/ 88 h 200"/>
                              <a:gd name="T4" fmla="*/ 12158 w 12312"/>
                              <a:gd name="T5" fmla="*/ 100 h 200"/>
                              <a:gd name="T6" fmla="*/ 12146 w 12312"/>
                              <a:gd name="T7" fmla="*/ 113 h 200"/>
                              <a:gd name="T8" fmla="*/ 12 w 12312"/>
                              <a:gd name="T9" fmla="*/ 113 h 200"/>
                              <a:gd name="T10" fmla="*/ 0 w 12312"/>
                              <a:gd name="T11" fmla="*/ 100 h 200"/>
                              <a:gd name="T12" fmla="*/ 12 w 12312"/>
                              <a:gd name="T13" fmla="*/ 88 h 200"/>
                              <a:gd name="T14" fmla="*/ 12112 w 12312"/>
                              <a:gd name="T15" fmla="*/ 0 h 200"/>
                              <a:gd name="T16" fmla="*/ 12312 w 12312"/>
                              <a:gd name="T17" fmla="*/ 100 h 200"/>
                              <a:gd name="T18" fmla="*/ 12112 w 12312"/>
                              <a:gd name="T19" fmla="*/ 200 h 200"/>
                              <a:gd name="T20" fmla="*/ 12112 w 12312"/>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312" h="200">
                                <a:moveTo>
                                  <a:pt x="12" y="88"/>
                                </a:moveTo>
                                <a:lnTo>
                                  <a:pt x="12146" y="88"/>
                                </a:lnTo>
                                <a:cubicBezTo>
                                  <a:pt x="12153" y="88"/>
                                  <a:pt x="12158" y="94"/>
                                  <a:pt x="12158" y="100"/>
                                </a:cubicBezTo>
                                <a:cubicBezTo>
                                  <a:pt x="12158" y="107"/>
                                  <a:pt x="12153" y="113"/>
                                  <a:pt x="12146" y="113"/>
                                </a:cubicBezTo>
                                <a:lnTo>
                                  <a:pt x="12" y="113"/>
                                </a:lnTo>
                                <a:cubicBezTo>
                                  <a:pt x="6" y="113"/>
                                  <a:pt x="0" y="107"/>
                                  <a:pt x="0" y="100"/>
                                </a:cubicBezTo>
                                <a:cubicBezTo>
                                  <a:pt x="0" y="94"/>
                                  <a:pt x="6" y="88"/>
                                  <a:pt x="12" y="88"/>
                                </a:cubicBezTo>
                                <a:close/>
                                <a:moveTo>
                                  <a:pt x="12112" y="0"/>
                                </a:moveTo>
                                <a:lnTo>
                                  <a:pt x="12312" y="100"/>
                                </a:lnTo>
                                <a:lnTo>
                                  <a:pt x="12112" y="200"/>
                                </a:lnTo>
                                <a:lnTo>
                                  <a:pt x="12112"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08" name="Freeform 311"/>
                        <wps:cNvSpPr>
                          <a:spLocks noEditPoints="1"/>
                        </wps:cNvSpPr>
                        <wps:spPr bwMode="auto">
                          <a:xfrm>
                            <a:off x="4324350" y="2983033"/>
                            <a:ext cx="1358265" cy="370840"/>
                          </a:xfrm>
                          <a:custGeom>
                            <a:avLst/>
                            <a:gdLst>
                              <a:gd name="T0" fmla="*/ 17 w 6725"/>
                              <a:gd name="T1" fmla="*/ 1830 h 1831"/>
                              <a:gd name="T2" fmla="*/ 267 w 6725"/>
                              <a:gd name="T3" fmla="*/ 1750 h 1831"/>
                              <a:gd name="T4" fmla="*/ 349 w 6725"/>
                              <a:gd name="T5" fmla="*/ 1716 h 1831"/>
                              <a:gd name="T6" fmla="*/ 340 w 6725"/>
                              <a:gd name="T7" fmla="*/ 1731 h 1831"/>
                              <a:gd name="T8" fmla="*/ 597 w 6725"/>
                              <a:gd name="T9" fmla="*/ 1676 h 1831"/>
                              <a:gd name="T10" fmla="*/ 760 w 6725"/>
                              <a:gd name="T11" fmla="*/ 1608 h 1831"/>
                              <a:gd name="T12" fmla="*/ 687 w 6725"/>
                              <a:gd name="T13" fmla="*/ 1627 h 1831"/>
                              <a:gd name="T14" fmla="*/ 863 w 6725"/>
                              <a:gd name="T15" fmla="*/ 1606 h 1831"/>
                              <a:gd name="T16" fmla="*/ 1113 w 6725"/>
                              <a:gd name="T17" fmla="*/ 1527 h 1831"/>
                              <a:gd name="T18" fmla="*/ 1195 w 6725"/>
                              <a:gd name="T19" fmla="*/ 1493 h 1831"/>
                              <a:gd name="T20" fmla="*/ 1186 w 6725"/>
                              <a:gd name="T21" fmla="*/ 1508 h 1831"/>
                              <a:gd name="T22" fmla="*/ 1443 w 6725"/>
                              <a:gd name="T23" fmla="*/ 1453 h 1831"/>
                              <a:gd name="T24" fmla="*/ 1606 w 6725"/>
                              <a:gd name="T25" fmla="*/ 1384 h 1831"/>
                              <a:gd name="T26" fmla="*/ 1533 w 6725"/>
                              <a:gd name="T27" fmla="*/ 1403 h 1831"/>
                              <a:gd name="T28" fmla="*/ 1709 w 6725"/>
                              <a:gd name="T29" fmla="*/ 1383 h 1831"/>
                              <a:gd name="T30" fmla="*/ 1959 w 6725"/>
                              <a:gd name="T31" fmla="*/ 1304 h 1831"/>
                              <a:gd name="T32" fmla="*/ 2041 w 6725"/>
                              <a:gd name="T33" fmla="*/ 1269 h 1831"/>
                              <a:gd name="T34" fmla="*/ 2032 w 6725"/>
                              <a:gd name="T35" fmla="*/ 1285 h 1831"/>
                              <a:gd name="T36" fmla="*/ 2289 w 6725"/>
                              <a:gd name="T37" fmla="*/ 1230 h 1831"/>
                              <a:gd name="T38" fmla="*/ 2452 w 6725"/>
                              <a:gd name="T39" fmla="*/ 1161 h 1831"/>
                              <a:gd name="T40" fmla="*/ 2379 w 6725"/>
                              <a:gd name="T41" fmla="*/ 1180 h 1831"/>
                              <a:gd name="T42" fmla="*/ 2555 w 6725"/>
                              <a:gd name="T43" fmla="*/ 1159 h 1831"/>
                              <a:gd name="T44" fmla="*/ 2805 w 6725"/>
                              <a:gd name="T45" fmla="*/ 1080 h 1831"/>
                              <a:gd name="T46" fmla="*/ 2887 w 6725"/>
                              <a:gd name="T47" fmla="*/ 1046 h 1831"/>
                              <a:gd name="T48" fmla="*/ 2878 w 6725"/>
                              <a:gd name="T49" fmla="*/ 1061 h 1831"/>
                              <a:gd name="T50" fmla="*/ 3135 w 6725"/>
                              <a:gd name="T51" fmla="*/ 1006 h 1831"/>
                              <a:gd name="T52" fmla="*/ 3298 w 6725"/>
                              <a:gd name="T53" fmla="*/ 937 h 1831"/>
                              <a:gd name="T54" fmla="*/ 3225 w 6725"/>
                              <a:gd name="T55" fmla="*/ 957 h 1831"/>
                              <a:gd name="T56" fmla="*/ 3401 w 6725"/>
                              <a:gd name="T57" fmla="*/ 936 h 1831"/>
                              <a:gd name="T58" fmla="*/ 3651 w 6725"/>
                              <a:gd name="T59" fmla="*/ 857 h 1831"/>
                              <a:gd name="T60" fmla="*/ 3733 w 6725"/>
                              <a:gd name="T61" fmla="*/ 823 h 1831"/>
                              <a:gd name="T62" fmla="*/ 3724 w 6725"/>
                              <a:gd name="T63" fmla="*/ 838 h 1831"/>
                              <a:gd name="T64" fmla="*/ 3981 w 6725"/>
                              <a:gd name="T65" fmla="*/ 783 h 1831"/>
                              <a:gd name="T66" fmla="*/ 4144 w 6725"/>
                              <a:gd name="T67" fmla="*/ 714 h 1831"/>
                              <a:gd name="T68" fmla="*/ 4071 w 6725"/>
                              <a:gd name="T69" fmla="*/ 733 h 1831"/>
                              <a:gd name="T70" fmla="*/ 4247 w 6725"/>
                              <a:gd name="T71" fmla="*/ 713 h 1831"/>
                              <a:gd name="T72" fmla="*/ 4497 w 6725"/>
                              <a:gd name="T73" fmla="*/ 634 h 1831"/>
                              <a:gd name="T74" fmla="*/ 4579 w 6725"/>
                              <a:gd name="T75" fmla="*/ 599 h 1831"/>
                              <a:gd name="T76" fmla="*/ 4570 w 6725"/>
                              <a:gd name="T77" fmla="*/ 615 h 1831"/>
                              <a:gd name="T78" fmla="*/ 4827 w 6725"/>
                              <a:gd name="T79" fmla="*/ 560 h 1831"/>
                              <a:gd name="T80" fmla="*/ 4990 w 6725"/>
                              <a:gd name="T81" fmla="*/ 491 h 1831"/>
                              <a:gd name="T82" fmla="*/ 4917 w 6725"/>
                              <a:gd name="T83" fmla="*/ 510 h 1831"/>
                              <a:gd name="T84" fmla="*/ 5093 w 6725"/>
                              <a:gd name="T85" fmla="*/ 489 h 1831"/>
                              <a:gd name="T86" fmla="*/ 5343 w 6725"/>
                              <a:gd name="T87" fmla="*/ 410 h 1831"/>
                              <a:gd name="T88" fmla="*/ 5425 w 6725"/>
                              <a:gd name="T89" fmla="*/ 376 h 1831"/>
                              <a:gd name="T90" fmla="*/ 5416 w 6725"/>
                              <a:gd name="T91" fmla="*/ 391 h 1831"/>
                              <a:gd name="T92" fmla="*/ 5673 w 6725"/>
                              <a:gd name="T93" fmla="*/ 336 h 1831"/>
                              <a:gd name="T94" fmla="*/ 5836 w 6725"/>
                              <a:gd name="T95" fmla="*/ 267 h 1831"/>
                              <a:gd name="T96" fmla="*/ 5763 w 6725"/>
                              <a:gd name="T97" fmla="*/ 287 h 1831"/>
                              <a:gd name="T98" fmla="*/ 5939 w 6725"/>
                              <a:gd name="T99" fmla="*/ 266 h 1831"/>
                              <a:gd name="T100" fmla="*/ 6189 w 6725"/>
                              <a:gd name="T101" fmla="*/ 187 h 1831"/>
                              <a:gd name="T102" fmla="*/ 6271 w 6725"/>
                              <a:gd name="T103" fmla="*/ 153 h 1831"/>
                              <a:gd name="T104" fmla="*/ 6262 w 6725"/>
                              <a:gd name="T105" fmla="*/ 168 h 1831"/>
                              <a:gd name="T106" fmla="*/ 6519 w 6725"/>
                              <a:gd name="T107" fmla="*/ 113 h 1831"/>
                              <a:gd name="T108" fmla="*/ 6725 w 6725"/>
                              <a:gd name="T109" fmla="*/ 45 h 1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725" h="1831">
                                <a:moveTo>
                                  <a:pt x="10" y="1805"/>
                                </a:moveTo>
                                <a:lnTo>
                                  <a:pt x="83" y="1786"/>
                                </a:lnTo>
                                <a:cubicBezTo>
                                  <a:pt x="89" y="1784"/>
                                  <a:pt x="96" y="1788"/>
                                  <a:pt x="98" y="1795"/>
                                </a:cubicBezTo>
                                <a:cubicBezTo>
                                  <a:pt x="100" y="1802"/>
                                  <a:pt x="96" y="1809"/>
                                  <a:pt x="89" y="1810"/>
                                </a:cubicBezTo>
                                <a:lnTo>
                                  <a:pt x="17" y="1830"/>
                                </a:lnTo>
                                <a:cubicBezTo>
                                  <a:pt x="10" y="1831"/>
                                  <a:pt x="3" y="1827"/>
                                  <a:pt x="1" y="1821"/>
                                </a:cubicBezTo>
                                <a:cubicBezTo>
                                  <a:pt x="0" y="1814"/>
                                  <a:pt x="4" y="1807"/>
                                  <a:pt x="10" y="1805"/>
                                </a:cubicBezTo>
                                <a:close/>
                                <a:moveTo>
                                  <a:pt x="179" y="1761"/>
                                </a:moveTo>
                                <a:lnTo>
                                  <a:pt x="252" y="1742"/>
                                </a:lnTo>
                                <a:cubicBezTo>
                                  <a:pt x="259" y="1740"/>
                                  <a:pt x="266" y="1744"/>
                                  <a:pt x="267" y="1750"/>
                                </a:cubicBezTo>
                                <a:cubicBezTo>
                                  <a:pt x="269" y="1757"/>
                                  <a:pt x="265" y="1764"/>
                                  <a:pt x="258" y="1766"/>
                                </a:cubicBezTo>
                                <a:lnTo>
                                  <a:pt x="186" y="1785"/>
                                </a:lnTo>
                                <a:cubicBezTo>
                                  <a:pt x="179" y="1787"/>
                                  <a:pt x="172" y="1783"/>
                                  <a:pt x="171" y="1776"/>
                                </a:cubicBezTo>
                                <a:cubicBezTo>
                                  <a:pt x="169" y="1769"/>
                                  <a:pt x="173" y="1762"/>
                                  <a:pt x="179" y="1761"/>
                                </a:cubicBezTo>
                                <a:close/>
                                <a:moveTo>
                                  <a:pt x="349" y="1716"/>
                                </a:moveTo>
                                <a:lnTo>
                                  <a:pt x="421" y="1697"/>
                                </a:lnTo>
                                <a:cubicBezTo>
                                  <a:pt x="428" y="1695"/>
                                  <a:pt x="435" y="1699"/>
                                  <a:pt x="436" y="1706"/>
                                </a:cubicBezTo>
                                <a:cubicBezTo>
                                  <a:pt x="438" y="1712"/>
                                  <a:pt x="434" y="1719"/>
                                  <a:pt x="428" y="1721"/>
                                </a:cubicBezTo>
                                <a:lnTo>
                                  <a:pt x="355" y="1740"/>
                                </a:lnTo>
                                <a:cubicBezTo>
                                  <a:pt x="348" y="1742"/>
                                  <a:pt x="342" y="1738"/>
                                  <a:pt x="340" y="1731"/>
                                </a:cubicBezTo>
                                <a:cubicBezTo>
                                  <a:pt x="338" y="1725"/>
                                  <a:pt x="342" y="1718"/>
                                  <a:pt x="349" y="1716"/>
                                </a:cubicBezTo>
                                <a:close/>
                                <a:moveTo>
                                  <a:pt x="518" y="1671"/>
                                </a:moveTo>
                                <a:lnTo>
                                  <a:pt x="590" y="1652"/>
                                </a:lnTo>
                                <a:cubicBezTo>
                                  <a:pt x="597" y="1650"/>
                                  <a:pt x="604" y="1654"/>
                                  <a:pt x="606" y="1661"/>
                                </a:cubicBezTo>
                                <a:cubicBezTo>
                                  <a:pt x="607" y="1668"/>
                                  <a:pt x="603" y="1675"/>
                                  <a:pt x="597" y="1676"/>
                                </a:cubicBezTo>
                                <a:lnTo>
                                  <a:pt x="524" y="1696"/>
                                </a:lnTo>
                                <a:cubicBezTo>
                                  <a:pt x="518" y="1697"/>
                                  <a:pt x="511" y="1693"/>
                                  <a:pt x="509" y="1687"/>
                                </a:cubicBezTo>
                                <a:cubicBezTo>
                                  <a:pt x="507" y="1680"/>
                                  <a:pt x="511" y="1673"/>
                                  <a:pt x="518" y="1671"/>
                                </a:cubicBezTo>
                                <a:close/>
                                <a:moveTo>
                                  <a:pt x="687" y="1627"/>
                                </a:moveTo>
                                <a:lnTo>
                                  <a:pt x="760" y="1608"/>
                                </a:lnTo>
                                <a:cubicBezTo>
                                  <a:pt x="766" y="1606"/>
                                  <a:pt x="773" y="1610"/>
                                  <a:pt x="775" y="1616"/>
                                </a:cubicBezTo>
                                <a:cubicBezTo>
                                  <a:pt x="777" y="1623"/>
                                  <a:pt x="773" y="1630"/>
                                  <a:pt x="766" y="1632"/>
                                </a:cubicBezTo>
                                <a:lnTo>
                                  <a:pt x="693" y="1651"/>
                                </a:lnTo>
                                <a:cubicBezTo>
                                  <a:pt x="687" y="1653"/>
                                  <a:pt x="680" y="1649"/>
                                  <a:pt x="678" y="1642"/>
                                </a:cubicBezTo>
                                <a:cubicBezTo>
                                  <a:pt x="676" y="1635"/>
                                  <a:pt x="680" y="1628"/>
                                  <a:pt x="687" y="1627"/>
                                </a:cubicBezTo>
                                <a:close/>
                                <a:moveTo>
                                  <a:pt x="856" y="1582"/>
                                </a:moveTo>
                                <a:lnTo>
                                  <a:pt x="929" y="1563"/>
                                </a:lnTo>
                                <a:cubicBezTo>
                                  <a:pt x="935" y="1561"/>
                                  <a:pt x="942" y="1565"/>
                                  <a:pt x="944" y="1572"/>
                                </a:cubicBezTo>
                                <a:cubicBezTo>
                                  <a:pt x="946" y="1578"/>
                                  <a:pt x="942" y="1585"/>
                                  <a:pt x="935" y="1587"/>
                                </a:cubicBezTo>
                                <a:lnTo>
                                  <a:pt x="863" y="1606"/>
                                </a:lnTo>
                                <a:cubicBezTo>
                                  <a:pt x="856" y="1608"/>
                                  <a:pt x="849" y="1604"/>
                                  <a:pt x="847" y="1597"/>
                                </a:cubicBezTo>
                                <a:cubicBezTo>
                                  <a:pt x="846" y="1591"/>
                                  <a:pt x="850" y="1584"/>
                                  <a:pt x="856" y="1582"/>
                                </a:cubicBezTo>
                                <a:close/>
                                <a:moveTo>
                                  <a:pt x="1025" y="1537"/>
                                </a:moveTo>
                                <a:lnTo>
                                  <a:pt x="1098" y="1518"/>
                                </a:lnTo>
                                <a:cubicBezTo>
                                  <a:pt x="1105" y="1516"/>
                                  <a:pt x="1112" y="1520"/>
                                  <a:pt x="1113" y="1527"/>
                                </a:cubicBezTo>
                                <a:cubicBezTo>
                                  <a:pt x="1115" y="1534"/>
                                  <a:pt x="1111" y="1541"/>
                                  <a:pt x="1104" y="1542"/>
                                </a:cubicBezTo>
                                <a:lnTo>
                                  <a:pt x="1032" y="1562"/>
                                </a:lnTo>
                                <a:cubicBezTo>
                                  <a:pt x="1025" y="1563"/>
                                  <a:pt x="1018" y="1559"/>
                                  <a:pt x="1017" y="1553"/>
                                </a:cubicBezTo>
                                <a:cubicBezTo>
                                  <a:pt x="1015" y="1546"/>
                                  <a:pt x="1019" y="1539"/>
                                  <a:pt x="1025" y="1537"/>
                                </a:cubicBezTo>
                                <a:close/>
                                <a:moveTo>
                                  <a:pt x="1195" y="1493"/>
                                </a:moveTo>
                                <a:lnTo>
                                  <a:pt x="1267" y="1474"/>
                                </a:lnTo>
                                <a:cubicBezTo>
                                  <a:pt x="1274" y="1472"/>
                                  <a:pt x="1281" y="1476"/>
                                  <a:pt x="1282" y="1482"/>
                                </a:cubicBezTo>
                                <a:cubicBezTo>
                                  <a:pt x="1284" y="1489"/>
                                  <a:pt x="1280" y="1496"/>
                                  <a:pt x="1274" y="1498"/>
                                </a:cubicBezTo>
                                <a:lnTo>
                                  <a:pt x="1201" y="1517"/>
                                </a:lnTo>
                                <a:cubicBezTo>
                                  <a:pt x="1194" y="1519"/>
                                  <a:pt x="1188" y="1515"/>
                                  <a:pt x="1186" y="1508"/>
                                </a:cubicBezTo>
                                <a:cubicBezTo>
                                  <a:pt x="1184" y="1501"/>
                                  <a:pt x="1188" y="1494"/>
                                  <a:pt x="1195" y="1493"/>
                                </a:cubicBezTo>
                                <a:close/>
                                <a:moveTo>
                                  <a:pt x="1364" y="1448"/>
                                </a:moveTo>
                                <a:lnTo>
                                  <a:pt x="1436" y="1429"/>
                                </a:lnTo>
                                <a:cubicBezTo>
                                  <a:pt x="1443" y="1427"/>
                                  <a:pt x="1450" y="1431"/>
                                  <a:pt x="1452" y="1438"/>
                                </a:cubicBezTo>
                                <a:cubicBezTo>
                                  <a:pt x="1453" y="1444"/>
                                  <a:pt x="1449" y="1451"/>
                                  <a:pt x="1443" y="1453"/>
                                </a:cubicBezTo>
                                <a:lnTo>
                                  <a:pt x="1370" y="1472"/>
                                </a:lnTo>
                                <a:cubicBezTo>
                                  <a:pt x="1364" y="1474"/>
                                  <a:pt x="1357" y="1470"/>
                                  <a:pt x="1355" y="1463"/>
                                </a:cubicBezTo>
                                <a:cubicBezTo>
                                  <a:pt x="1353" y="1457"/>
                                  <a:pt x="1357" y="1450"/>
                                  <a:pt x="1364" y="1448"/>
                                </a:cubicBezTo>
                                <a:close/>
                                <a:moveTo>
                                  <a:pt x="1533" y="1403"/>
                                </a:moveTo>
                                <a:lnTo>
                                  <a:pt x="1606" y="1384"/>
                                </a:lnTo>
                                <a:cubicBezTo>
                                  <a:pt x="1612" y="1382"/>
                                  <a:pt x="1619" y="1386"/>
                                  <a:pt x="1621" y="1393"/>
                                </a:cubicBezTo>
                                <a:cubicBezTo>
                                  <a:pt x="1623" y="1400"/>
                                  <a:pt x="1619" y="1407"/>
                                  <a:pt x="1612" y="1408"/>
                                </a:cubicBezTo>
                                <a:lnTo>
                                  <a:pt x="1539" y="1428"/>
                                </a:lnTo>
                                <a:cubicBezTo>
                                  <a:pt x="1533" y="1429"/>
                                  <a:pt x="1526" y="1425"/>
                                  <a:pt x="1524" y="1419"/>
                                </a:cubicBezTo>
                                <a:cubicBezTo>
                                  <a:pt x="1522" y="1412"/>
                                  <a:pt x="1526" y="1405"/>
                                  <a:pt x="1533" y="1403"/>
                                </a:cubicBezTo>
                                <a:close/>
                                <a:moveTo>
                                  <a:pt x="1702" y="1359"/>
                                </a:moveTo>
                                <a:lnTo>
                                  <a:pt x="1775" y="1340"/>
                                </a:lnTo>
                                <a:cubicBezTo>
                                  <a:pt x="1781" y="1338"/>
                                  <a:pt x="1788" y="1342"/>
                                  <a:pt x="1790" y="1348"/>
                                </a:cubicBezTo>
                                <a:cubicBezTo>
                                  <a:pt x="1792" y="1355"/>
                                  <a:pt x="1788" y="1362"/>
                                  <a:pt x="1781" y="1364"/>
                                </a:cubicBezTo>
                                <a:lnTo>
                                  <a:pt x="1709" y="1383"/>
                                </a:lnTo>
                                <a:cubicBezTo>
                                  <a:pt x="1702" y="1385"/>
                                  <a:pt x="1695" y="1381"/>
                                  <a:pt x="1693" y="1374"/>
                                </a:cubicBezTo>
                                <a:cubicBezTo>
                                  <a:pt x="1692" y="1367"/>
                                  <a:pt x="1696" y="1360"/>
                                  <a:pt x="1702" y="1359"/>
                                </a:cubicBezTo>
                                <a:close/>
                                <a:moveTo>
                                  <a:pt x="1871" y="1314"/>
                                </a:moveTo>
                                <a:lnTo>
                                  <a:pt x="1944" y="1295"/>
                                </a:lnTo>
                                <a:cubicBezTo>
                                  <a:pt x="1951" y="1293"/>
                                  <a:pt x="1958" y="1297"/>
                                  <a:pt x="1959" y="1304"/>
                                </a:cubicBezTo>
                                <a:cubicBezTo>
                                  <a:pt x="1961" y="1310"/>
                                  <a:pt x="1957" y="1317"/>
                                  <a:pt x="1950" y="1319"/>
                                </a:cubicBezTo>
                                <a:lnTo>
                                  <a:pt x="1878" y="1338"/>
                                </a:lnTo>
                                <a:cubicBezTo>
                                  <a:pt x="1871" y="1340"/>
                                  <a:pt x="1864" y="1336"/>
                                  <a:pt x="1863" y="1329"/>
                                </a:cubicBezTo>
                                <a:cubicBezTo>
                                  <a:pt x="1861" y="1323"/>
                                  <a:pt x="1865" y="1316"/>
                                  <a:pt x="1871" y="1314"/>
                                </a:cubicBezTo>
                                <a:close/>
                                <a:moveTo>
                                  <a:pt x="2041" y="1269"/>
                                </a:moveTo>
                                <a:lnTo>
                                  <a:pt x="2113" y="1250"/>
                                </a:lnTo>
                                <a:cubicBezTo>
                                  <a:pt x="2120" y="1248"/>
                                  <a:pt x="2127" y="1252"/>
                                  <a:pt x="2128" y="1259"/>
                                </a:cubicBezTo>
                                <a:cubicBezTo>
                                  <a:pt x="2130" y="1266"/>
                                  <a:pt x="2126" y="1273"/>
                                  <a:pt x="2120" y="1274"/>
                                </a:cubicBezTo>
                                <a:lnTo>
                                  <a:pt x="2047" y="1294"/>
                                </a:lnTo>
                                <a:cubicBezTo>
                                  <a:pt x="2040" y="1295"/>
                                  <a:pt x="2034" y="1291"/>
                                  <a:pt x="2032" y="1285"/>
                                </a:cubicBezTo>
                                <a:cubicBezTo>
                                  <a:pt x="2030" y="1278"/>
                                  <a:pt x="2034" y="1271"/>
                                  <a:pt x="2041" y="1269"/>
                                </a:cubicBezTo>
                                <a:close/>
                                <a:moveTo>
                                  <a:pt x="2210" y="1225"/>
                                </a:moveTo>
                                <a:lnTo>
                                  <a:pt x="2282" y="1206"/>
                                </a:lnTo>
                                <a:cubicBezTo>
                                  <a:pt x="2289" y="1204"/>
                                  <a:pt x="2296" y="1208"/>
                                  <a:pt x="2298" y="1214"/>
                                </a:cubicBezTo>
                                <a:cubicBezTo>
                                  <a:pt x="2299" y="1221"/>
                                  <a:pt x="2295" y="1228"/>
                                  <a:pt x="2289" y="1230"/>
                                </a:cubicBezTo>
                                <a:lnTo>
                                  <a:pt x="2216" y="1249"/>
                                </a:lnTo>
                                <a:cubicBezTo>
                                  <a:pt x="2210" y="1251"/>
                                  <a:pt x="2203" y="1247"/>
                                  <a:pt x="2201" y="1240"/>
                                </a:cubicBezTo>
                                <a:cubicBezTo>
                                  <a:pt x="2199" y="1233"/>
                                  <a:pt x="2203" y="1226"/>
                                  <a:pt x="2210" y="1225"/>
                                </a:cubicBezTo>
                                <a:close/>
                                <a:moveTo>
                                  <a:pt x="2379" y="1180"/>
                                </a:moveTo>
                                <a:lnTo>
                                  <a:pt x="2452" y="1161"/>
                                </a:lnTo>
                                <a:cubicBezTo>
                                  <a:pt x="2458" y="1159"/>
                                  <a:pt x="2465" y="1163"/>
                                  <a:pt x="2467" y="1170"/>
                                </a:cubicBezTo>
                                <a:cubicBezTo>
                                  <a:pt x="2469" y="1176"/>
                                  <a:pt x="2465" y="1183"/>
                                  <a:pt x="2458" y="1185"/>
                                </a:cubicBezTo>
                                <a:lnTo>
                                  <a:pt x="2385" y="1204"/>
                                </a:lnTo>
                                <a:cubicBezTo>
                                  <a:pt x="2379" y="1206"/>
                                  <a:pt x="2372" y="1202"/>
                                  <a:pt x="2370" y="1195"/>
                                </a:cubicBezTo>
                                <a:cubicBezTo>
                                  <a:pt x="2368" y="1189"/>
                                  <a:pt x="2372" y="1182"/>
                                  <a:pt x="2379" y="1180"/>
                                </a:cubicBezTo>
                                <a:close/>
                                <a:moveTo>
                                  <a:pt x="2548" y="1135"/>
                                </a:moveTo>
                                <a:lnTo>
                                  <a:pt x="2621" y="1116"/>
                                </a:lnTo>
                                <a:cubicBezTo>
                                  <a:pt x="2627" y="1114"/>
                                  <a:pt x="2634" y="1118"/>
                                  <a:pt x="2636" y="1125"/>
                                </a:cubicBezTo>
                                <a:cubicBezTo>
                                  <a:pt x="2638" y="1132"/>
                                  <a:pt x="2634" y="1139"/>
                                  <a:pt x="2627" y="1140"/>
                                </a:cubicBezTo>
                                <a:lnTo>
                                  <a:pt x="2555" y="1159"/>
                                </a:lnTo>
                                <a:cubicBezTo>
                                  <a:pt x="2548" y="1161"/>
                                  <a:pt x="2541" y="1157"/>
                                  <a:pt x="2539" y="1151"/>
                                </a:cubicBezTo>
                                <a:cubicBezTo>
                                  <a:pt x="2538" y="1144"/>
                                  <a:pt x="2542" y="1137"/>
                                  <a:pt x="2548" y="1135"/>
                                </a:cubicBezTo>
                                <a:close/>
                                <a:moveTo>
                                  <a:pt x="2718" y="1091"/>
                                </a:moveTo>
                                <a:lnTo>
                                  <a:pt x="2790" y="1072"/>
                                </a:lnTo>
                                <a:cubicBezTo>
                                  <a:pt x="2797" y="1070"/>
                                  <a:pt x="2804" y="1074"/>
                                  <a:pt x="2805" y="1080"/>
                                </a:cubicBezTo>
                                <a:cubicBezTo>
                                  <a:pt x="2807" y="1087"/>
                                  <a:pt x="2803" y="1094"/>
                                  <a:pt x="2796" y="1096"/>
                                </a:cubicBezTo>
                                <a:lnTo>
                                  <a:pt x="2724" y="1115"/>
                                </a:lnTo>
                                <a:cubicBezTo>
                                  <a:pt x="2717" y="1117"/>
                                  <a:pt x="2710" y="1113"/>
                                  <a:pt x="2709" y="1106"/>
                                </a:cubicBezTo>
                                <a:cubicBezTo>
                                  <a:pt x="2707" y="1099"/>
                                  <a:pt x="2711" y="1092"/>
                                  <a:pt x="2718" y="1091"/>
                                </a:cubicBezTo>
                                <a:close/>
                                <a:moveTo>
                                  <a:pt x="2887" y="1046"/>
                                </a:moveTo>
                                <a:lnTo>
                                  <a:pt x="2959" y="1027"/>
                                </a:lnTo>
                                <a:cubicBezTo>
                                  <a:pt x="2966" y="1025"/>
                                  <a:pt x="2973" y="1029"/>
                                  <a:pt x="2975" y="1036"/>
                                </a:cubicBezTo>
                                <a:cubicBezTo>
                                  <a:pt x="2976" y="1042"/>
                                  <a:pt x="2972" y="1049"/>
                                  <a:pt x="2966" y="1051"/>
                                </a:cubicBezTo>
                                <a:lnTo>
                                  <a:pt x="2893" y="1070"/>
                                </a:lnTo>
                                <a:cubicBezTo>
                                  <a:pt x="2886" y="1072"/>
                                  <a:pt x="2880" y="1068"/>
                                  <a:pt x="2878" y="1061"/>
                                </a:cubicBezTo>
                                <a:cubicBezTo>
                                  <a:pt x="2876" y="1055"/>
                                  <a:pt x="2880" y="1048"/>
                                  <a:pt x="2887" y="1046"/>
                                </a:cubicBezTo>
                                <a:close/>
                                <a:moveTo>
                                  <a:pt x="3056" y="1001"/>
                                </a:moveTo>
                                <a:lnTo>
                                  <a:pt x="3128" y="982"/>
                                </a:lnTo>
                                <a:cubicBezTo>
                                  <a:pt x="3135" y="980"/>
                                  <a:pt x="3142" y="984"/>
                                  <a:pt x="3144" y="991"/>
                                </a:cubicBezTo>
                                <a:cubicBezTo>
                                  <a:pt x="3145" y="998"/>
                                  <a:pt x="3141" y="1005"/>
                                  <a:pt x="3135" y="1006"/>
                                </a:cubicBezTo>
                                <a:lnTo>
                                  <a:pt x="3062" y="1025"/>
                                </a:lnTo>
                                <a:cubicBezTo>
                                  <a:pt x="3056" y="1027"/>
                                  <a:pt x="3049" y="1023"/>
                                  <a:pt x="3047" y="1017"/>
                                </a:cubicBezTo>
                                <a:cubicBezTo>
                                  <a:pt x="3045" y="1010"/>
                                  <a:pt x="3049" y="1003"/>
                                  <a:pt x="3056" y="1001"/>
                                </a:cubicBezTo>
                                <a:close/>
                                <a:moveTo>
                                  <a:pt x="3225" y="957"/>
                                </a:moveTo>
                                <a:lnTo>
                                  <a:pt x="3298" y="937"/>
                                </a:lnTo>
                                <a:cubicBezTo>
                                  <a:pt x="3304" y="936"/>
                                  <a:pt x="3311" y="940"/>
                                  <a:pt x="3313" y="946"/>
                                </a:cubicBezTo>
                                <a:cubicBezTo>
                                  <a:pt x="3315" y="953"/>
                                  <a:pt x="3311" y="960"/>
                                  <a:pt x="3304" y="962"/>
                                </a:cubicBezTo>
                                <a:lnTo>
                                  <a:pt x="3232" y="981"/>
                                </a:lnTo>
                                <a:cubicBezTo>
                                  <a:pt x="3225" y="983"/>
                                  <a:pt x="3218" y="979"/>
                                  <a:pt x="3216" y="972"/>
                                </a:cubicBezTo>
                                <a:cubicBezTo>
                                  <a:pt x="3214" y="965"/>
                                  <a:pt x="3218" y="958"/>
                                  <a:pt x="3225" y="957"/>
                                </a:cubicBezTo>
                                <a:close/>
                                <a:moveTo>
                                  <a:pt x="3394" y="912"/>
                                </a:moveTo>
                                <a:lnTo>
                                  <a:pt x="3467" y="893"/>
                                </a:lnTo>
                                <a:cubicBezTo>
                                  <a:pt x="3474" y="891"/>
                                  <a:pt x="3480" y="895"/>
                                  <a:pt x="3482" y="902"/>
                                </a:cubicBezTo>
                                <a:cubicBezTo>
                                  <a:pt x="3484" y="908"/>
                                  <a:pt x="3480" y="915"/>
                                  <a:pt x="3473" y="917"/>
                                </a:cubicBezTo>
                                <a:lnTo>
                                  <a:pt x="3401" y="936"/>
                                </a:lnTo>
                                <a:cubicBezTo>
                                  <a:pt x="3394" y="938"/>
                                  <a:pt x="3387" y="934"/>
                                  <a:pt x="3385" y="927"/>
                                </a:cubicBezTo>
                                <a:cubicBezTo>
                                  <a:pt x="3384" y="921"/>
                                  <a:pt x="3388" y="914"/>
                                  <a:pt x="3394" y="912"/>
                                </a:cubicBezTo>
                                <a:close/>
                                <a:moveTo>
                                  <a:pt x="3564" y="867"/>
                                </a:moveTo>
                                <a:lnTo>
                                  <a:pt x="3636" y="848"/>
                                </a:lnTo>
                                <a:cubicBezTo>
                                  <a:pt x="3643" y="846"/>
                                  <a:pt x="3650" y="850"/>
                                  <a:pt x="3651" y="857"/>
                                </a:cubicBezTo>
                                <a:cubicBezTo>
                                  <a:pt x="3653" y="864"/>
                                  <a:pt x="3649" y="871"/>
                                  <a:pt x="3642" y="872"/>
                                </a:cubicBezTo>
                                <a:lnTo>
                                  <a:pt x="3570" y="891"/>
                                </a:lnTo>
                                <a:cubicBezTo>
                                  <a:pt x="3563" y="893"/>
                                  <a:pt x="3556" y="889"/>
                                  <a:pt x="3555" y="883"/>
                                </a:cubicBezTo>
                                <a:cubicBezTo>
                                  <a:pt x="3553" y="876"/>
                                  <a:pt x="3557" y="869"/>
                                  <a:pt x="3564" y="867"/>
                                </a:cubicBezTo>
                                <a:close/>
                                <a:moveTo>
                                  <a:pt x="3733" y="823"/>
                                </a:moveTo>
                                <a:lnTo>
                                  <a:pt x="3805" y="803"/>
                                </a:lnTo>
                                <a:cubicBezTo>
                                  <a:pt x="3812" y="802"/>
                                  <a:pt x="3819" y="806"/>
                                  <a:pt x="3821" y="812"/>
                                </a:cubicBezTo>
                                <a:cubicBezTo>
                                  <a:pt x="3822" y="819"/>
                                  <a:pt x="3818" y="826"/>
                                  <a:pt x="3812" y="828"/>
                                </a:cubicBezTo>
                                <a:lnTo>
                                  <a:pt x="3739" y="847"/>
                                </a:lnTo>
                                <a:cubicBezTo>
                                  <a:pt x="3732" y="849"/>
                                  <a:pt x="3726" y="845"/>
                                  <a:pt x="3724" y="838"/>
                                </a:cubicBezTo>
                                <a:cubicBezTo>
                                  <a:pt x="3722" y="831"/>
                                  <a:pt x="3726" y="824"/>
                                  <a:pt x="3733" y="823"/>
                                </a:cubicBezTo>
                                <a:close/>
                                <a:moveTo>
                                  <a:pt x="3902" y="778"/>
                                </a:moveTo>
                                <a:lnTo>
                                  <a:pt x="3974" y="759"/>
                                </a:lnTo>
                                <a:cubicBezTo>
                                  <a:pt x="3981" y="757"/>
                                  <a:pt x="3988" y="761"/>
                                  <a:pt x="3990" y="768"/>
                                </a:cubicBezTo>
                                <a:cubicBezTo>
                                  <a:pt x="3991" y="774"/>
                                  <a:pt x="3988" y="781"/>
                                  <a:pt x="3981" y="783"/>
                                </a:cubicBezTo>
                                <a:lnTo>
                                  <a:pt x="3908" y="802"/>
                                </a:lnTo>
                                <a:cubicBezTo>
                                  <a:pt x="3902" y="804"/>
                                  <a:pt x="3895" y="800"/>
                                  <a:pt x="3893" y="793"/>
                                </a:cubicBezTo>
                                <a:cubicBezTo>
                                  <a:pt x="3891" y="787"/>
                                  <a:pt x="3895" y="780"/>
                                  <a:pt x="3902" y="778"/>
                                </a:cubicBezTo>
                                <a:close/>
                                <a:moveTo>
                                  <a:pt x="4071" y="733"/>
                                </a:moveTo>
                                <a:lnTo>
                                  <a:pt x="4144" y="714"/>
                                </a:lnTo>
                                <a:cubicBezTo>
                                  <a:pt x="4150" y="712"/>
                                  <a:pt x="4157" y="716"/>
                                  <a:pt x="4159" y="723"/>
                                </a:cubicBezTo>
                                <a:cubicBezTo>
                                  <a:pt x="4161" y="730"/>
                                  <a:pt x="4157" y="737"/>
                                  <a:pt x="4150" y="738"/>
                                </a:cubicBezTo>
                                <a:lnTo>
                                  <a:pt x="4078" y="757"/>
                                </a:lnTo>
                                <a:cubicBezTo>
                                  <a:pt x="4071" y="759"/>
                                  <a:pt x="4064" y="755"/>
                                  <a:pt x="4062" y="749"/>
                                </a:cubicBezTo>
                                <a:cubicBezTo>
                                  <a:pt x="4060" y="742"/>
                                  <a:pt x="4064" y="735"/>
                                  <a:pt x="4071" y="733"/>
                                </a:cubicBezTo>
                                <a:close/>
                                <a:moveTo>
                                  <a:pt x="4240" y="689"/>
                                </a:moveTo>
                                <a:lnTo>
                                  <a:pt x="4313" y="669"/>
                                </a:lnTo>
                                <a:cubicBezTo>
                                  <a:pt x="4320" y="668"/>
                                  <a:pt x="4326" y="672"/>
                                  <a:pt x="4328" y="678"/>
                                </a:cubicBezTo>
                                <a:cubicBezTo>
                                  <a:pt x="4330" y="685"/>
                                  <a:pt x="4326" y="692"/>
                                  <a:pt x="4319" y="694"/>
                                </a:cubicBezTo>
                                <a:lnTo>
                                  <a:pt x="4247" y="713"/>
                                </a:lnTo>
                                <a:cubicBezTo>
                                  <a:pt x="4240" y="715"/>
                                  <a:pt x="4233" y="711"/>
                                  <a:pt x="4231" y="704"/>
                                </a:cubicBezTo>
                                <a:cubicBezTo>
                                  <a:pt x="4230" y="697"/>
                                  <a:pt x="4234" y="690"/>
                                  <a:pt x="4240" y="689"/>
                                </a:cubicBezTo>
                                <a:close/>
                                <a:moveTo>
                                  <a:pt x="4410" y="644"/>
                                </a:moveTo>
                                <a:lnTo>
                                  <a:pt x="4482" y="625"/>
                                </a:lnTo>
                                <a:cubicBezTo>
                                  <a:pt x="4489" y="623"/>
                                  <a:pt x="4496" y="627"/>
                                  <a:pt x="4497" y="634"/>
                                </a:cubicBezTo>
                                <a:cubicBezTo>
                                  <a:pt x="4499" y="640"/>
                                  <a:pt x="4495" y="647"/>
                                  <a:pt x="4488" y="649"/>
                                </a:cubicBezTo>
                                <a:lnTo>
                                  <a:pt x="4416" y="668"/>
                                </a:lnTo>
                                <a:cubicBezTo>
                                  <a:pt x="4409" y="670"/>
                                  <a:pt x="4402" y="666"/>
                                  <a:pt x="4401" y="659"/>
                                </a:cubicBezTo>
                                <a:cubicBezTo>
                                  <a:pt x="4399" y="653"/>
                                  <a:pt x="4403" y="646"/>
                                  <a:pt x="4410" y="644"/>
                                </a:cubicBezTo>
                                <a:close/>
                                <a:moveTo>
                                  <a:pt x="4579" y="599"/>
                                </a:moveTo>
                                <a:lnTo>
                                  <a:pt x="4651" y="580"/>
                                </a:lnTo>
                                <a:cubicBezTo>
                                  <a:pt x="4658" y="578"/>
                                  <a:pt x="4665" y="582"/>
                                  <a:pt x="4667" y="589"/>
                                </a:cubicBezTo>
                                <a:cubicBezTo>
                                  <a:pt x="4668" y="596"/>
                                  <a:pt x="4664" y="603"/>
                                  <a:pt x="4658" y="604"/>
                                </a:cubicBezTo>
                                <a:lnTo>
                                  <a:pt x="4585" y="623"/>
                                </a:lnTo>
                                <a:cubicBezTo>
                                  <a:pt x="4578" y="625"/>
                                  <a:pt x="4572" y="621"/>
                                  <a:pt x="4570" y="615"/>
                                </a:cubicBezTo>
                                <a:cubicBezTo>
                                  <a:pt x="4568" y="608"/>
                                  <a:pt x="4572" y="601"/>
                                  <a:pt x="4579" y="599"/>
                                </a:cubicBezTo>
                                <a:close/>
                                <a:moveTo>
                                  <a:pt x="4748" y="555"/>
                                </a:moveTo>
                                <a:lnTo>
                                  <a:pt x="4820" y="535"/>
                                </a:lnTo>
                                <a:cubicBezTo>
                                  <a:pt x="4827" y="534"/>
                                  <a:pt x="4834" y="538"/>
                                  <a:pt x="4836" y="544"/>
                                </a:cubicBezTo>
                                <a:cubicBezTo>
                                  <a:pt x="4838" y="551"/>
                                  <a:pt x="4834" y="558"/>
                                  <a:pt x="4827" y="560"/>
                                </a:cubicBezTo>
                                <a:lnTo>
                                  <a:pt x="4754" y="579"/>
                                </a:lnTo>
                                <a:cubicBezTo>
                                  <a:pt x="4748" y="581"/>
                                  <a:pt x="4741" y="577"/>
                                  <a:pt x="4739" y="570"/>
                                </a:cubicBezTo>
                                <a:cubicBezTo>
                                  <a:pt x="4737" y="563"/>
                                  <a:pt x="4741" y="556"/>
                                  <a:pt x="4748" y="555"/>
                                </a:cubicBezTo>
                                <a:close/>
                                <a:moveTo>
                                  <a:pt x="4917" y="510"/>
                                </a:moveTo>
                                <a:lnTo>
                                  <a:pt x="4990" y="491"/>
                                </a:lnTo>
                                <a:cubicBezTo>
                                  <a:pt x="4996" y="489"/>
                                  <a:pt x="5003" y="493"/>
                                  <a:pt x="5005" y="500"/>
                                </a:cubicBezTo>
                                <a:cubicBezTo>
                                  <a:pt x="5007" y="506"/>
                                  <a:pt x="5003" y="513"/>
                                  <a:pt x="4996" y="515"/>
                                </a:cubicBezTo>
                                <a:lnTo>
                                  <a:pt x="4924" y="534"/>
                                </a:lnTo>
                                <a:cubicBezTo>
                                  <a:pt x="4917" y="536"/>
                                  <a:pt x="4910" y="532"/>
                                  <a:pt x="4908" y="525"/>
                                </a:cubicBezTo>
                                <a:cubicBezTo>
                                  <a:pt x="4906" y="519"/>
                                  <a:pt x="4910" y="512"/>
                                  <a:pt x="4917" y="510"/>
                                </a:cubicBezTo>
                                <a:close/>
                                <a:moveTo>
                                  <a:pt x="5086" y="465"/>
                                </a:moveTo>
                                <a:lnTo>
                                  <a:pt x="5159" y="446"/>
                                </a:lnTo>
                                <a:cubicBezTo>
                                  <a:pt x="5166" y="444"/>
                                  <a:pt x="5172" y="448"/>
                                  <a:pt x="5174" y="455"/>
                                </a:cubicBezTo>
                                <a:cubicBezTo>
                                  <a:pt x="5176" y="462"/>
                                  <a:pt x="5172" y="469"/>
                                  <a:pt x="5165" y="470"/>
                                </a:cubicBezTo>
                                <a:lnTo>
                                  <a:pt x="5093" y="489"/>
                                </a:lnTo>
                                <a:cubicBezTo>
                                  <a:pt x="5086" y="491"/>
                                  <a:pt x="5079" y="487"/>
                                  <a:pt x="5077" y="481"/>
                                </a:cubicBezTo>
                                <a:cubicBezTo>
                                  <a:pt x="5076" y="474"/>
                                  <a:pt x="5080" y="467"/>
                                  <a:pt x="5086" y="465"/>
                                </a:cubicBezTo>
                                <a:close/>
                                <a:moveTo>
                                  <a:pt x="5256" y="421"/>
                                </a:moveTo>
                                <a:lnTo>
                                  <a:pt x="5328" y="401"/>
                                </a:lnTo>
                                <a:cubicBezTo>
                                  <a:pt x="5335" y="400"/>
                                  <a:pt x="5342" y="404"/>
                                  <a:pt x="5343" y="410"/>
                                </a:cubicBezTo>
                                <a:cubicBezTo>
                                  <a:pt x="5345" y="417"/>
                                  <a:pt x="5341" y="424"/>
                                  <a:pt x="5334" y="426"/>
                                </a:cubicBezTo>
                                <a:lnTo>
                                  <a:pt x="5262" y="445"/>
                                </a:lnTo>
                                <a:cubicBezTo>
                                  <a:pt x="5255" y="447"/>
                                  <a:pt x="5248" y="443"/>
                                  <a:pt x="5247" y="436"/>
                                </a:cubicBezTo>
                                <a:cubicBezTo>
                                  <a:pt x="5245" y="429"/>
                                  <a:pt x="5249" y="422"/>
                                  <a:pt x="5256" y="421"/>
                                </a:cubicBezTo>
                                <a:close/>
                                <a:moveTo>
                                  <a:pt x="5425" y="376"/>
                                </a:moveTo>
                                <a:lnTo>
                                  <a:pt x="5497" y="357"/>
                                </a:lnTo>
                                <a:cubicBezTo>
                                  <a:pt x="5504" y="355"/>
                                  <a:pt x="5511" y="359"/>
                                  <a:pt x="5513" y="366"/>
                                </a:cubicBezTo>
                                <a:cubicBezTo>
                                  <a:pt x="5514" y="372"/>
                                  <a:pt x="5510" y="379"/>
                                  <a:pt x="5504" y="381"/>
                                </a:cubicBezTo>
                                <a:lnTo>
                                  <a:pt x="5431" y="400"/>
                                </a:lnTo>
                                <a:cubicBezTo>
                                  <a:pt x="5424" y="402"/>
                                  <a:pt x="5418" y="398"/>
                                  <a:pt x="5416" y="391"/>
                                </a:cubicBezTo>
                                <a:cubicBezTo>
                                  <a:pt x="5414" y="385"/>
                                  <a:pt x="5418" y="378"/>
                                  <a:pt x="5425" y="376"/>
                                </a:cubicBezTo>
                                <a:close/>
                                <a:moveTo>
                                  <a:pt x="5594" y="331"/>
                                </a:moveTo>
                                <a:lnTo>
                                  <a:pt x="5666" y="312"/>
                                </a:lnTo>
                                <a:cubicBezTo>
                                  <a:pt x="5673" y="310"/>
                                  <a:pt x="5680" y="314"/>
                                  <a:pt x="5682" y="321"/>
                                </a:cubicBezTo>
                                <a:cubicBezTo>
                                  <a:pt x="5684" y="328"/>
                                  <a:pt x="5680" y="335"/>
                                  <a:pt x="5673" y="336"/>
                                </a:cubicBezTo>
                                <a:lnTo>
                                  <a:pt x="5600" y="355"/>
                                </a:lnTo>
                                <a:cubicBezTo>
                                  <a:pt x="5594" y="357"/>
                                  <a:pt x="5587" y="353"/>
                                  <a:pt x="5585" y="347"/>
                                </a:cubicBezTo>
                                <a:cubicBezTo>
                                  <a:pt x="5583" y="340"/>
                                  <a:pt x="5587" y="333"/>
                                  <a:pt x="5594" y="331"/>
                                </a:cubicBezTo>
                                <a:close/>
                                <a:moveTo>
                                  <a:pt x="5763" y="287"/>
                                </a:moveTo>
                                <a:lnTo>
                                  <a:pt x="5836" y="267"/>
                                </a:lnTo>
                                <a:cubicBezTo>
                                  <a:pt x="5842" y="266"/>
                                  <a:pt x="5849" y="270"/>
                                  <a:pt x="5851" y="276"/>
                                </a:cubicBezTo>
                                <a:cubicBezTo>
                                  <a:pt x="5853" y="283"/>
                                  <a:pt x="5849" y="290"/>
                                  <a:pt x="5842" y="292"/>
                                </a:cubicBezTo>
                                <a:lnTo>
                                  <a:pt x="5770" y="311"/>
                                </a:lnTo>
                                <a:cubicBezTo>
                                  <a:pt x="5763" y="313"/>
                                  <a:pt x="5756" y="309"/>
                                  <a:pt x="5754" y="302"/>
                                </a:cubicBezTo>
                                <a:cubicBezTo>
                                  <a:pt x="5753" y="295"/>
                                  <a:pt x="5756" y="288"/>
                                  <a:pt x="5763" y="287"/>
                                </a:cubicBezTo>
                                <a:close/>
                                <a:moveTo>
                                  <a:pt x="5932" y="242"/>
                                </a:moveTo>
                                <a:lnTo>
                                  <a:pt x="6005" y="223"/>
                                </a:lnTo>
                                <a:cubicBezTo>
                                  <a:pt x="6012" y="221"/>
                                  <a:pt x="6018" y="225"/>
                                  <a:pt x="6020" y="232"/>
                                </a:cubicBezTo>
                                <a:cubicBezTo>
                                  <a:pt x="6022" y="238"/>
                                  <a:pt x="6018" y="245"/>
                                  <a:pt x="6011" y="247"/>
                                </a:cubicBezTo>
                                <a:lnTo>
                                  <a:pt x="5939" y="266"/>
                                </a:lnTo>
                                <a:cubicBezTo>
                                  <a:pt x="5932" y="268"/>
                                  <a:pt x="5925" y="264"/>
                                  <a:pt x="5923" y="257"/>
                                </a:cubicBezTo>
                                <a:cubicBezTo>
                                  <a:pt x="5922" y="251"/>
                                  <a:pt x="5926" y="244"/>
                                  <a:pt x="5932" y="242"/>
                                </a:cubicBezTo>
                                <a:close/>
                                <a:moveTo>
                                  <a:pt x="6102" y="197"/>
                                </a:moveTo>
                                <a:lnTo>
                                  <a:pt x="6174" y="178"/>
                                </a:lnTo>
                                <a:cubicBezTo>
                                  <a:pt x="6181" y="176"/>
                                  <a:pt x="6188" y="180"/>
                                  <a:pt x="6189" y="187"/>
                                </a:cubicBezTo>
                                <a:cubicBezTo>
                                  <a:pt x="6191" y="194"/>
                                  <a:pt x="6187" y="201"/>
                                  <a:pt x="6180" y="202"/>
                                </a:cubicBezTo>
                                <a:lnTo>
                                  <a:pt x="6108" y="221"/>
                                </a:lnTo>
                                <a:cubicBezTo>
                                  <a:pt x="6101" y="223"/>
                                  <a:pt x="6094" y="219"/>
                                  <a:pt x="6093" y="213"/>
                                </a:cubicBezTo>
                                <a:cubicBezTo>
                                  <a:pt x="6091" y="206"/>
                                  <a:pt x="6095" y="199"/>
                                  <a:pt x="6102" y="197"/>
                                </a:cubicBezTo>
                                <a:close/>
                                <a:moveTo>
                                  <a:pt x="6271" y="153"/>
                                </a:moveTo>
                                <a:lnTo>
                                  <a:pt x="6343" y="133"/>
                                </a:lnTo>
                                <a:cubicBezTo>
                                  <a:pt x="6350" y="132"/>
                                  <a:pt x="6357" y="136"/>
                                  <a:pt x="6359" y="142"/>
                                </a:cubicBezTo>
                                <a:cubicBezTo>
                                  <a:pt x="6360" y="149"/>
                                  <a:pt x="6356" y="156"/>
                                  <a:pt x="6350" y="158"/>
                                </a:cubicBezTo>
                                <a:lnTo>
                                  <a:pt x="6277" y="177"/>
                                </a:lnTo>
                                <a:cubicBezTo>
                                  <a:pt x="6270" y="179"/>
                                  <a:pt x="6264" y="175"/>
                                  <a:pt x="6262" y="168"/>
                                </a:cubicBezTo>
                                <a:cubicBezTo>
                                  <a:pt x="6260" y="161"/>
                                  <a:pt x="6264" y="154"/>
                                  <a:pt x="6271" y="153"/>
                                </a:cubicBezTo>
                                <a:close/>
                                <a:moveTo>
                                  <a:pt x="6440" y="108"/>
                                </a:moveTo>
                                <a:lnTo>
                                  <a:pt x="6512" y="89"/>
                                </a:lnTo>
                                <a:cubicBezTo>
                                  <a:pt x="6519" y="87"/>
                                  <a:pt x="6526" y="91"/>
                                  <a:pt x="6528" y="98"/>
                                </a:cubicBezTo>
                                <a:cubicBezTo>
                                  <a:pt x="6530" y="104"/>
                                  <a:pt x="6526" y="111"/>
                                  <a:pt x="6519" y="113"/>
                                </a:cubicBezTo>
                                <a:lnTo>
                                  <a:pt x="6446" y="132"/>
                                </a:lnTo>
                                <a:cubicBezTo>
                                  <a:pt x="6440" y="134"/>
                                  <a:pt x="6433" y="130"/>
                                  <a:pt x="6431" y="123"/>
                                </a:cubicBezTo>
                                <a:cubicBezTo>
                                  <a:pt x="6429" y="117"/>
                                  <a:pt x="6433" y="110"/>
                                  <a:pt x="6440" y="108"/>
                                </a:cubicBezTo>
                                <a:close/>
                                <a:moveTo>
                                  <a:pt x="6507" y="0"/>
                                </a:moveTo>
                                <a:lnTo>
                                  <a:pt x="6725" y="45"/>
                                </a:lnTo>
                                <a:lnTo>
                                  <a:pt x="6558" y="193"/>
                                </a:lnTo>
                                <a:lnTo>
                                  <a:pt x="6507"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09" name="Freeform 312"/>
                        <wps:cNvSpPr>
                          <a:spLocks noEditPoints="1"/>
                        </wps:cNvSpPr>
                        <wps:spPr bwMode="auto">
                          <a:xfrm>
                            <a:off x="4298315" y="2911278"/>
                            <a:ext cx="694055" cy="1346835"/>
                          </a:xfrm>
                          <a:custGeom>
                            <a:avLst/>
                            <a:gdLst>
                              <a:gd name="T0" fmla="*/ 26 w 3434"/>
                              <a:gd name="T1" fmla="*/ 9 h 6654"/>
                              <a:gd name="T2" fmla="*/ 3369 w 3434"/>
                              <a:gd name="T3" fmla="*/ 6501 h 6654"/>
                              <a:gd name="T4" fmla="*/ 3364 w 3434"/>
                              <a:gd name="T5" fmla="*/ 6517 h 6654"/>
                              <a:gd name="T6" fmla="*/ 3347 w 3434"/>
                              <a:gd name="T7" fmla="*/ 6512 h 6654"/>
                              <a:gd name="T8" fmla="*/ 3 w 3434"/>
                              <a:gd name="T9" fmla="*/ 20 h 6654"/>
                              <a:gd name="T10" fmla="*/ 9 w 3434"/>
                              <a:gd name="T11" fmla="*/ 3 h 6654"/>
                              <a:gd name="T12" fmla="*/ 26 w 3434"/>
                              <a:gd name="T13" fmla="*/ 9 h 6654"/>
                              <a:gd name="T14" fmla="*/ 3432 w 3434"/>
                              <a:gd name="T15" fmla="*/ 6431 h 6654"/>
                              <a:gd name="T16" fmla="*/ 3434 w 3434"/>
                              <a:gd name="T17" fmla="*/ 6654 h 6654"/>
                              <a:gd name="T18" fmla="*/ 3254 w 3434"/>
                              <a:gd name="T19" fmla="*/ 6522 h 6654"/>
                              <a:gd name="T20" fmla="*/ 3432 w 3434"/>
                              <a:gd name="T21" fmla="*/ 6431 h 6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4" h="6654">
                                <a:moveTo>
                                  <a:pt x="26" y="9"/>
                                </a:moveTo>
                                <a:lnTo>
                                  <a:pt x="3369" y="6501"/>
                                </a:lnTo>
                                <a:cubicBezTo>
                                  <a:pt x="3372" y="6507"/>
                                  <a:pt x="3370" y="6514"/>
                                  <a:pt x="3364" y="6517"/>
                                </a:cubicBezTo>
                                <a:cubicBezTo>
                                  <a:pt x="3358" y="6521"/>
                                  <a:pt x="3350" y="6518"/>
                                  <a:pt x="3347" y="6512"/>
                                </a:cubicBezTo>
                                <a:lnTo>
                                  <a:pt x="3" y="20"/>
                                </a:lnTo>
                                <a:cubicBezTo>
                                  <a:pt x="0" y="14"/>
                                  <a:pt x="3" y="7"/>
                                  <a:pt x="9" y="3"/>
                                </a:cubicBezTo>
                                <a:cubicBezTo>
                                  <a:pt x="15" y="0"/>
                                  <a:pt x="22" y="3"/>
                                  <a:pt x="26" y="9"/>
                                </a:cubicBezTo>
                                <a:close/>
                                <a:moveTo>
                                  <a:pt x="3432" y="6431"/>
                                </a:moveTo>
                                <a:lnTo>
                                  <a:pt x="3434" y="6654"/>
                                </a:lnTo>
                                <a:lnTo>
                                  <a:pt x="3254" y="6522"/>
                                </a:lnTo>
                                <a:lnTo>
                                  <a:pt x="3432" y="6431"/>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10" name="Freeform 313"/>
                        <wps:cNvSpPr>
                          <a:spLocks noEditPoints="1"/>
                        </wps:cNvSpPr>
                        <wps:spPr bwMode="auto">
                          <a:xfrm>
                            <a:off x="4319270" y="3348158"/>
                            <a:ext cx="683260" cy="1342390"/>
                          </a:xfrm>
                          <a:custGeom>
                            <a:avLst/>
                            <a:gdLst>
                              <a:gd name="T0" fmla="*/ 26 w 3382"/>
                              <a:gd name="T1" fmla="*/ 9 h 6630"/>
                              <a:gd name="T2" fmla="*/ 3318 w 3382"/>
                              <a:gd name="T3" fmla="*/ 6476 h 6630"/>
                              <a:gd name="T4" fmla="*/ 3313 w 3382"/>
                              <a:gd name="T5" fmla="*/ 6493 h 6630"/>
                              <a:gd name="T6" fmla="*/ 3296 w 3382"/>
                              <a:gd name="T7" fmla="*/ 6488 h 6630"/>
                              <a:gd name="T8" fmla="*/ 3 w 3382"/>
                              <a:gd name="T9" fmla="*/ 20 h 6630"/>
                              <a:gd name="T10" fmla="*/ 9 w 3382"/>
                              <a:gd name="T11" fmla="*/ 3 h 6630"/>
                              <a:gd name="T12" fmla="*/ 26 w 3382"/>
                              <a:gd name="T13" fmla="*/ 9 h 6630"/>
                              <a:gd name="T14" fmla="*/ 3381 w 3382"/>
                              <a:gd name="T15" fmla="*/ 6407 h 6630"/>
                              <a:gd name="T16" fmla="*/ 3382 w 3382"/>
                              <a:gd name="T17" fmla="*/ 6630 h 6630"/>
                              <a:gd name="T18" fmla="*/ 3203 w 3382"/>
                              <a:gd name="T19" fmla="*/ 6498 h 6630"/>
                              <a:gd name="T20" fmla="*/ 3381 w 3382"/>
                              <a:gd name="T21" fmla="*/ 6407 h 6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82" h="6630">
                                <a:moveTo>
                                  <a:pt x="26" y="9"/>
                                </a:moveTo>
                                <a:lnTo>
                                  <a:pt x="3318" y="6476"/>
                                </a:lnTo>
                                <a:cubicBezTo>
                                  <a:pt x="3321" y="6482"/>
                                  <a:pt x="3319" y="6490"/>
                                  <a:pt x="3313" y="6493"/>
                                </a:cubicBezTo>
                                <a:cubicBezTo>
                                  <a:pt x="3306" y="6496"/>
                                  <a:pt x="3299" y="6494"/>
                                  <a:pt x="3296" y="6488"/>
                                </a:cubicBezTo>
                                <a:lnTo>
                                  <a:pt x="3" y="20"/>
                                </a:lnTo>
                                <a:cubicBezTo>
                                  <a:pt x="0" y="14"/>
                                  <a:pt x="3" y="6"/>
                                  <a:pt x="9" y="3"/>
                                </a:cubicBezTo>
                                <a:cubicBezTo>
                                  <a:pt x="15" y="0"/>
                                  <a:pt x="22" y="3"/>
                                  <a:pt x="26" y="9"/>
                                </a:cubicBezTo>
                                <a:close/>
                                <a:moveTo>
                                  <a:pt x="3381" y="6407"/>
                                </a:moveTo>
                                <a:lnTo>
                                  <a:pt x="3382" y="6630"/>
                                </a:lnTo>
                                <a:lnTo>
                                  <a:pt x="3203" y="6498"/>
                                </a:lnTo>
                                <a:lnTo>
                                  <a:pt x="3381" y="6407"/>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311" name="Group 318"/>
                        <wpg:cNvGrpSpPr>
                          <a:grpSpLocks/>
                        </wpg:cNvGrpSpPr>
                        <wpg:grpSpPr bwMode="auto">
                          <a:xfrm>
                            <a:off x="2245360" y="1020883"/>
                            <a:ext cx="1285240" cy="741045"/>
                            <a:chOff x="3536" y="1403"/>
                            <a:chExt cx="2024" cy="1167"/>
                          </a:xfrm>
                        </wpg:grpSpPr>
                        <wps:wsp>
                          <wps:cNvPr id="312" name="Rectangle 314"/>
                          <wps:cNvSpPr>
                            <a:spLocks noChangeArrowheads="1"/>
                          </wps:cNvSpPr>
                          <wps:spPr bwMode="auto">
                            <a:xfrm>
                              <a:off x="3536" y="1403"/>
                              <a:ext cx="2023" cy="11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3" name="Picture 3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537" y="1403"/>
                              <a:ext cx="2023" cy="1167"/>
                            </a:xfrm>
                            <a:prstGeom prst="rect">
                              <a:avLst/>
                            </a:prstGeom>
                            <a:noFill/>
                            <a:extLst>
                              <a:ext uri="{909E8E84-426E-40DD-AFC4-6F175D3DCCD1}">
                                <a14:hiddenFill xmlns:a14="http://schemas.microsoft.com/office/drawing/2010/main">
                                  <a:solidFill>
                                    <a:srgbClr val="FFFFFF"/>
                                  </a:solidFill>
                                </a14:hiddenFill>
                              </a:ext>
                            </a:extLst>
                          </pic:spPr>
                        </pic:pic>
                        <wps:wsp>
                          <wps:cNvPr id="314" name="Rectangle 316"/>
                          <wps:cNvSpPr>
                            <a:spLocks noChangeArrowheads="1"/>
                          </wps:cNvSpPr>
                          <wps:spPr bwMode="auto">
                            <a:xfrm>
                              <a:off x="3536" y="1403"/>
                              <a:ext cx="2023" cy="11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7"/>
                          <wps:cNvSpPr>
                            <a:spLocks noChangeArrowheads="1"/>
                          </wps:cNvSpPr>
                          <wps:spPr bwMode="auto">
                            <a:xfrm>
                              <a:off x="3537" y="1403"/>
                              <a:ext cx="2023" cy="1167"/>
                            </a:xfrm>
                            <a:prstGeom prst="rect">
                              <a:avLst/>
                            </a:prstGeom>
                            <a:noFill/>
                            <a:ln w="5080" cap="rnd">
                              <a:solidFill>
                                <a:srgbClr val="33339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16" name="Group 323"/>
                        <wpg:cNvGrpSpPr>
                          <a:grpSpLocks/>
                        </wpg:cNvGrpSpPr>
                        <wpg:grpSpPr bwMode="auto">
                          <a:xfrm>
                            <a:off x="2245360" y="789108"/>
                            <a:ext cx="258445" cy="232410"/>
                            <a:chOff x="3536" y="1038"/>
                            <a:chExt cx="407" cy="366"/>
                          </a:xfrm>
                        </wpg:grpSpPr>
                        <wps:wsp>
                          <wps:cNvPr id="317" name="Rectangle 319"/>
                          <wps:cNvSpPr>
                            <a:spLocks noChangeArrowheads="1"/>
                          </wps:cNvSpPr>
                          <wps:spPr bwMode="auto">
                            <a:xfrm>
                              <a:off x="3536"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Freeform 320"/>
                          <wps:cNvSpPr>
                            <a:spLocks/>
                          </wps:cNvSpPr>
                          <wps:spPr bwMode="auto">
                            <a:xfrm>
                              <a:off x="3537" y="1039"/>
                              <a:ext cx="406" cy="364"/>
                            </a:xfrm>
                            <a:custGeom>
                              <a:avLst/>
                              <a:gdLst>
                                <a:gd name="T0" fmla="*/ 0 w 406"/>
                                <a:gd name="T1" fmla="*/ 0 h 364"/>
                                <a:gd name="T2" fmla="*/ 0 w 406"/>
                                <a:gd name="T3" fmla="*/ 364 h 364"/>
                                <a:gd name="T4" fmla="*/ 406 w 406"/>
                                <a:gd name="T5" fmla="*/ 364 h 364"/>
                                <a:gd name="T6" fmla="*/ 0 w 406"/>
                                <a:gd name="T7" fmla="*/ 0 h 364"/>
                              </a:gdLst>
                              <a:ahLst/>
                              <a:cxnLst>
                                <a:cxn ang="0">
                                  <a:pos x="T0" y="T1"/>
                                </a:cxn>
                                <a:cxn ang="0">
                                  <a:pos x="T2" y="T3"/>
                                </a:cxn>
                                <a:cxn ang="0">
                                  <a:pos x="T4" y="T5"/>
                                </a:cxn>
                                <a:cxn ang="0">
                                  <a:pos x="T6" y="T7"/>
                                </a:cxn>
                              </a:cxnLst>
                              <a:rect l="0" t="0" r="r" b="b"/>
                              <a:pathLst>
                                <a:path w="406" h="364">
                                  <a:moveTo>
                                    <a:pt x="0" y="0"/>
                                  </a:moveTo>
                                  <a:lnTo>
                                    <a:pt x="0" y="364"/>
                                  </a:lnTo>
                                  <a:lnTo>
                                    <a:pt x="406" y="3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 name="Rectangle 321"/>
                          <wps:cNvSpPr>
                            <a:spLocks noChangeArrowheads="1"/>
                          </wps:cNvSpPr>
                          <wps:spPr bwMode="auto">
                            <a:xfrm>
                              <a:off x="3536"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Freeform 322"/>
                          <wps:cNvSpPr>
                            <a:spLocks/>
                          </wps:cNvSpPr>
                          <wps:spPr bwMode="auto">
                            <a:xfrm>
                              <a:off x="3537" y="1039"/>
                              <a:ext cx="406" cy="364"/>
                            </a:xfrm>
                            <a:custGeom>
                              <a:avLst/>
                              <a:gdLst>
                                <a:gd name="T0" fmla="*/ 0 w 406"/>
                                <a:gd name="T1" fmla="*/ 0 h 364"/>
                                <a:gd name="T2" fmla="*/ 0 w 406"/>
                                <a:gd name="T3" fmla="*/ 364 h 364"/>
                                <a:gd name="T4" fmla="*/ 406 w 406"/>
                                <a:gd name="T5" fmla="*/ 364 h 364"/>
                                <a:gd name="T6" fmla="*/ 0 w 406"/>
                                <a:gd name="T7" fmla="*/ 0 h 364"/>
                              </a:gdLst>
                              <a:ahLst/>
                              <a:cxnLst>
                                <a:cxn ang="0">
                                  <a:pos x="T0" y="T1"/>
                                </a:cxn>
                                <a:cxn ang="0">
                                  <a:pos x="T2" y="T3"/>
                                </a:cxn>
                                <a:cxn ang="0">
                                  <a:pos x="T4" y="T5"/>
                                </a:cxn>
                                <a:cxn ang="0">
                                  <a:pos x="T6" y="T7"/>
                                </a:cxn>
                              </a:cxnLst>
                              <a:rect l="0" t="0" r="r" b="b"/>
                              <a:pathLst>
                                <a:path w="406" h="364">
                                  <a:moveTo>
                                    <a:pt x="0" y="0"/>
                                  </a:moveTo>
                                  <a:lnTo>
                                    <a:pt x="0" y="364"/>
                                  </a:lnTo>
                                  <a:lnTo>
                                    <a:pt x="406" y="364"/>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1" name="Group 328"/>
                        <wpg:cNvGrpSpPr>
                          <a:grpSpLocks/>
                        </wpg:cNvGrpSpPr>
                        <wpg:grpSpPr bwMode="auto">
                          <a:xfrm>
                            <a:off x="2503170" y="789108"/>
                            <a:ext cx="258445" cy="232410"/>
                            <a:chOff x="3942" y="1038"/>
                            <a:chExt cx="407" cy="366"/>
                          </a:xfrm>
                        </wpg:grpSpPr>
                        <wps:wsp>
                          <wps:cNvPr id="322" name="Rectangle 324"/>
                          <wps:cNvSpPr>
                            <a:spLocks noChangeArrowheads="1"/>
                          </wps:cNvSpPr>
                          <wps:spPr bwMode="auto">
                            <a:xfrm>
                              <a:off x="3942"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Freeform 325"/>
                          <wps:cNvSpPr>
                            <a:spLocks/>
                          </wps:cNvSpPr>
                          <wps:spPr bwMode="auto">
                            <a:xfrm>
                              <a:off x="3943" y="1039"/>
                              <a:ext cx="405" cy="364"/>
                            </a:xfrm>
                            <a:custGeom>
                              <a:avLst/>
                              <a:gdLst>
                                <a:gd name="T0" fmla="*/ 0 w 405"/>
                                <a:gd name="T1" fmla="*/ 0 h 364"/>
                                <a:gd name="T2" fmla="*/ 0 w 405"/>
                                <a:gd name="T3" fmla="*/ 364 h 364"/>
                                <a:gd name="T4" fmla="*/ 405 w 405"/>
                                <a:gd name="T5" fmla="*/ 364 h 364"/>
                                <a:gd name="T6" fmla="*/ 0 w 405"/>
                                <a:gd name="T7" fmla="*/ 0 h 364"/>
                              </a:gdLst>
                              <a:ahLst/>
                              <a:cxnLst>
                                <a:cxn ang="0">
                                  <a:pos x="T0" y="T1"/>
                                </a:cxn>
                                <a:cxn ang="0">
                                  <a:pos x="T2" y="T3"/>
                                </a:cxn>
                                <a:cxn ang="0">
                                  <a:pos x="T4" y="T5"/>
                                </a:cxn>
                                <a:cxn ang="0">
                                  <a:pos x="T6" y="T7"/>
                                </a:cxn>
                              </a:cxnLst>
                              <a:rect l="0" t="0" r="r" b="b"/>
                              <a:pathLst>
                                <a:path w="405" h="364">
                                  <a:moveTo>
                                    <a:pt x="0" y="0"/>
                                  </a:moveTo>
                                  <a:lnTo>
                                    <a:pt x="0" y="364"/>
                                  </a:lnTo>
                                  <a:lnTo>
                                    <a:pt x="405" y="3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Rectangle 326"/>
                          <wps:cNvSpPr>
                            <a:spLocks noChangeArrowheads="1"/>
                          </wps:cNvSpPr>
                          <wps:spPr bwMode="auto">
                            <a:xfrm>
                              <a:off x="3942"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Freeform 327"/>
                          <wps:cNvSpPr>
                            <a:spLocks/>
                          </wps:cNvSpPr>
                          <wps:spPr bwMode="auto">
                            <a:xfrm>
                              <a:off x="3943" y="1039"/>
                              <a:ext cx="405" cy="364"/>
                            </a:xfrm>
                            <a:custGeom>
                              <a:avLst/>
                              <a:gdLst>
                                <a:gd name="T0" fmla="*/ 0 w 405"/>
                                <a:gd name="T1" fmla="*/ 0 h 364"/>
                                <a:gd name="T2" fmla="*/ 0 w 405"/>
                                <a:gd name="T3" fmla="*/ 364 h 364"/>
                                <a:gd name="T4" fmla="*/ 405 w 405"/>
                                <a:gd name="T5" fmla="*/ 364 h 364"/>
                                <a:gd name="T6" fmla="*/ 0 w 405"/>
                                <a:gd name="T7" fmla="*/ 0 h 364"/>
                              </a:gdLst>
                              <a:ahLst/>
                              <a:cxnLst>
                                <a:cxn ang="0">
                                  <a:pos x="T0" y="T1"/>
                                </a:cxn>
                                <a:cxn ang="0">
                                  <a:pos x="T2" y="T3"/>
                                </a:cxn>
                                <a:cxn ang="0">
                                  <a:pos x="T4" y="T5"/>
                                </a:cxn>
                                <a:cxn ang="0">
                                  <a:pos x="T6" y="T7"/>
                                </a:cxn>
                              </a:cxnLst>
                              <a:rect l="0" t="0" r="r" b="b"/>
                              <a:pathLst>
                                <a:path w="405" h="364">
                                  <a:moveTo>
                                    <a:pt x="0" y="0"/>
                                  </a:moveTo>
                                  <a:lnTo>
                                    <a:pt x="0" y="364"/>
                                  </a:lnTo>
                                  <a:lnTo>
                                    <a:pt x="405" y="364"/>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6" name="Group 333"/>
                        <wpg:cNvGrpSpPr>
                          <a:grpSpLocks/>
                        </wpg:cNvGrpSpPr>
                        <wpg:grpSpPr bwMode="auto">
                          <a:xfrm>
                            <a:off x="2759075" y="789108"/>
                            <a:ext cx="258445" cy="232410"/>
                            <a:chOff x="4345" y="1038"/>
                            <a:chExt cx="407" cy="366"/>
                          </a:xfrm>
                        </wpg:grpSpPr>
                        <wps:wsp>
                          <wps:cNvPr id="327" name="Rectangle 329"/>
                          <wps:cNvSpPr>
                            <a:spLocks noChangeArrowheads="1"/>
                          </wps:cNvSpPr>
                          <wps:spPr bwMode="auto">
                            <a:xfrm>
                              <a:off x="4345"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 name="Freeform 330"/>
                          <wps:cNvSpPr>
                            <a:spLocks/>
                          </wps:cNvSpPr>
                          <wps:spPr bwMode="auto">
                            <a:xfrm>
                              <a:off x="4346" y="1039"/>
                              <a:ext cx="406" cy="364"/>
                            </a:xfrm>
                            <a:custGeom>
                              <a:avLst/>
                              <a:gdLst>
                                <a:gd name="T0" fmla="*/ 0 w 406"/>
                                <a:gd name="T1" fmla="*/ 0 h 364"/>
                                <a:gd name="T2" fmla="*/ 0 w 406"/>
                                <a:gd name="T3" fmla="*/ 364 h 364"/>
                                <a:gd name="T4" fmla="*/ 406 w 406"/>
                                <a:gd name="T5" fmla="*/ 364 h 364"/>
                                <a:gd name="T6" fmla="*/ 0 w 406"/>
                                <a:gd name="T7" fmla="*/ 0 h 364"/>
                              </a:gdLst>
                              <a:ahLst/>
                              <a:cxnLst>
                                <a:cxn ang="0">
                                  <a:pos x="T0" y="T1"/>
                                </a:cxn>
                                <a:cxn ang="0">
                                  <a:pos x="T2" y="T3"/>
                                </a:cxn>
                                <a:cxn ang="0">
                                  <a:pos x="T4" y="T5"/>
                                </a:cxn>
                                <a:cxn ang="0">
                                  <a:pos x="T6" y="T7"/>
                                </a:cxn>
                              </a:cxnLst>
                              <a:rect l="0" t="0" r="r" b="b"/>
                              <a:pathLst>
                                <a:path w="406" h="364">
                                  <a:moveTo>
                                    <a:pt x="0" y="0"/>
                                  </a:moveTo>
                                  <a:lnTo>
                                    <a:pt x="0" y="364"/>
                                  </a:lnTo>
                                  <a:lnTo>
                                    <a:pt x="406" y="3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Rectangle 331"/>
                          <wps:cNvSpPr>
                            <a:spLocks noChangeArrowheads="1"/>
                          </wps:cNvSpPr>
                          <wps:spPr bwMode="auto">
                            <a:xfrm>
                              <a:off x="4345"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Freeform 332"/>
                          <wps:cNvSpPr>
                            <a:spLocks/>
                          </wps:cNvSpPr>
                          <wps:spPr bwMode="auto">
                            <a:xfrm>
                              <a:off x="4346" y="1039"/>
                              <a:ext cx="406" cy="364"/>
                            </a:xfrm>
                            <a:custGeom>
                              <a:avLst/>
                              <a:gdLst>
                                <a:gd name="T0" fmla="*/ 0 w 406"/>
                                <a:gd name="T1" fmla="*/ 0 h 364"/>
                                <a:gd name="T2" fmla="*/ 0 w 406"/>
                                <a:gd name="T3" fmla="*/ 364 h 364"/>
                                <a:gd name="T4" fmla="*/ 406 w 406"/>
                                <a:gd name="T5" fmla="*/ 364 h 364"/>
                                <a:gd name="T6" fmla="*/ 0 w 406"/>
                                <a:gd name="T7" fmla="*/ 0 h 364"/>
                              </a:gdLst>
                              <a:ahLst/>
                              <a:cxnLst>
                                <a:cxn ang="0">
                                  <a:pos x="T0" y="T1"/>
                                </a:cxn>
                                <a:cxn ang="0">
                                  <a:pos x="T2" y="T3"/>
                                </a:cxn>
                                <a:cxn ang="0">
                                  <a:pos x="T4" y="T5"/>
                                </a:cxn>
                                <a:cxn ang="0">
                                  <a:pos x="T6" y="T7"/>
                                </a:cxn>
                              </a:cxnLst>
                              <a:rect l="0" t="0" r="r" b="b"/>
                              <a:pathLst>
                                <a:path w="406" h="364">
                                  <a:moveTo>
                                    <a:pt x="0" y="0"/>
                                  </a:moveTo>
                                  <a:lnTo>
                                    <a:pt x="0" y="364"/>
                                  </a:lnTo>
                                  <a:lnTo>
                                    <a:pt x="406" y="364"/>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31" name="Group 338"/>
                        <wpg:cNvGrpSpPr>
                          <a:grpSpLocks/>
                        </wpg:cNvGrpSpPr>
                        <wpg:grpSpPr bwMode="auto">
                          <a:xfrm>
                            <a:off x="3016250" y="789108"/>
                            <a:ext cx="258445" cy="232410"/>
                            <a:chOff x="4750" y="1038"/>
                            <a:chExt cx="407" cy="366"/>
                          </a:xfrm>
                        </wpg:grpSpPr>
                        <wps:wsp>
                          <wps:cNvPr id="332" name="Rectangle 334"/>
                          <wps:cNvSpPr>
                            <a:spLocks noChangeArrowheads="1"/>
                          </wps:cNvSpPr>
                          <wps:spPr bwMode="auto">
                            <a:xfrm>
                              <a:off x="4750"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Freeform 335"/>
                          <wps:cNvSpPr>
                            <a:spLocks/>
                          </wps:cNvSpPr>
                          <wps:spPr bwMode="auto">
                            <a:xfrm>
                              <a:off x="4751" y="1039"/>
                              <a:ext cx="405" cy="364"/>
                            </a:xfrm>
                            <a:custGeom>
                              <a:avLst/>
                              <a:gdLst>
                                <a:gd name="T0" fmla="*/ 0 w 405"/>
                                <a:gd name="T1" fmla="*/ 0 h 364"/>
                                <a:gd name="T2" fmla="*/ 0 w 405"/>
                                <a:gd name="T3" fmla="*/ 364 h 364"/>
                                <a:gd name="T4" fmla="*/ 405 w 405"/>
                                <a:gd name="T5" fmla="*/ 364 h 364"/>
                                <a:gd name="T6" fmla="*/ 0 w 405"/>
                                <a:gd name="T7" fmla="*/ 0 h 364"/>
                              </a:gdLst>
                              <a:ahLst/>
                              <a:cxnLst>
                                <a:cxn ang="0">
                                  <a:pos x="T0" y="T1"/>
                                </a:cxn>
                                <a:cxn ang="0">
                                  <a:pos x="T2" y="T3"/>
                                </a:cxn>
                                <a:cxn ang="0">
                                  <a:pos x="T4" y="T5"/>
                                </a:cxn>
                                <a:cxn ang="0">
                                  <a:pos x="T6" y="T7"/>
                                </a:cxn>
                              </a:cxnLst>
                              <a:rect l="0" t="0" r="r" b="b"/>
                              <a:pathLst>
                                <a:path w="405" h="364">
                                  <a:moveTo>
                                    <a:pt x="0" y="0"/>
                                  </a:moveTo>
                                  <a:lnTo>
                                    <a:pt x="0" y="364"/>
                                  </a:lnTo>
                                  <a:lnTo>
                                    <a:pt x="405" y="3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 name="Rectangle 336"/>
                          <wps:cNvSpPr>
                            <a:spLocks noChangeArrowheads="1"/>
                          </wps:cNvSpPr>
                          <wps:spPr bwMode="auto">
                            <a:xfrm>
                              <a:off x="4750" y="1038"/>
                              <a:ext cx="407" cy="366"/>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Freeform 337"/>
                          <wps:cNvSpPr>
                            <a:spLocks/>
                          </wps:cNvSpPr>
                          <wps:spPr bwMode="auto">
                            <a:xfrm>
                              <a:off x="4751" y="1039"/>
                              <a:ext cx="405" cy="364"/>
                            </a:xfrm>
                            <a:custGeom>
                              <a:avLst/>
                              <a:gdLst>
                                <a:gd name="T0" fmla="*/ 0 w 405"/>
                                <a:gd name="T1" fmla="*/ 0 h 364"/>
                                <a:gd name="T2" fmla="*/ 0 w 405"/>
                                <a:gd name="T3" fmla="*/ 364 h 364"/>
                                <a:gd name="T4" fmla="*/ 405 w 405"/>
                                <a:gd name="T5" fmla="*/ 364 h 364"/>
                                <a:gd name="T6" fmla="*/ 0 w 405"/>
                                <a:gd name="T7" fmla="*/ 0 h 364"/>
                              </a:gdLst>
                              <a:ahLst/>
                              <a:cxnLst>
                                <a:cxn ang="0">
                                  <a:pos x="T0" y="T1"/>
                                </a:cxn>
                                <a:cxn ang="0">
                                  <a:pos x="T2" y="T3"/>
                                </a:cxn>
                                <a:cxn ang="0">
                                  <a:pos x="T4" y="T5"/>
                                </a:cxn>
                                <a:cxn ang="0">
                                  <a:pos x="T6" y="T7"/>
                                </a:cxn>
                              </a:cxnLst>
                              <a:rect l="0" t="0" r="r" b="b"/>
                              <a:pathLst>
                                <a:path w="405" h="364">
                                  <a:moveTo>
                                    <a:pt x="0" y="0"/>
                                  </a:moveTo>
                                  <a:lnTo>
                                    <a:pt x="0" y="364"/>
                                  </a:lnTo>
                                  <a:lnTo>
                                    <a:pt x="405" y="364"/>
                                  </a:lnTo>
                                  <a:lnTo>
                                    <a:pt x="0" y="0"/>
                                  </a:lnTo>
                                  <a:close/>
                                </a:path>
                              </a:pathLst>
                            </a:custGeom>
                            <a:noFill/>
                            <a:ln w="5080" cap="rnd">
                              <a:solidFill>
                                <a:srgbClr val="3333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36" name="Group 343"/>
                        <wpg:cNvGrpSpPr>
                          <a:grpSpLocks/>
                        </wpg:cNvGrpSpPr>
                        <wpg:grpSpPr bwMode="auto">
                          <a:xfrm>
                            <a:off x="3274060" y="418268"/>
                            <a:ext cx="256540" cy="602615"/>
                            <a:chOff x="5156" y="454"/>
                            <a:chExt cx="404" cy="949"/>
                          </a:xfrm>
                        </wpg:grpSpPr>
                        <wps:wsp>
                          <wps:cNvPr id="337" name="Rectangle 339"/>
                          <wps:cNvSpPr>
                            <a:spLocks noChangeArrowheads="1"/>
                          </wps:cNvSpPr>
                          <wps:spPr bwMode="auto">
                            <a:xfrm>
                              <a:off x="5156" y="454"/>
                              <a:ext cx="403" cy="949"/>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8" name="Picture 3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5156" y="455"/>
                              <a:ext cx="404" cy="948"/>
                            </a:xfrm>
                            <a:prstGeom prst="rect">
                              <a:avLst/>
                            </a:prstGeom>
                            <a:noFill/>
                            <a:extLst>
                              <a:ext uri="{909E8E84-426E-40DD-AFC4-6F175D3DCCD1}">
                                <a14:hiddenFill xmlns:a14="http://schemas.microsoft.com/office/drawing/2010/main">
                                  <a:solidFill>
                                    <a:srgbClr val="FFFFFF"/>
                                  </a:solidFill>
                                </a14:hiddenFill>
                              </a:ext>
                            </a:extLst>
                          </pic:spPr>
                        </pic:pic>
                        <wps:wsp>
                          <wps:cNvPr id="339" name="Rectangle 341"/>
                          <wps:cNvSpPr>
                            <a:spLocks noChangeArrowheads="1"/>
                          </wps:cNvSpPr>
                          <wps:spPr bwMode="auto">
                            <a:xfrm>
                              <a:off x="5156" y="454"/>
                              <a:ext cx="403" cy="949"/>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2"/>
                          <wps:cNvSpPr>
                            <a:spLocks noChangeArrowheads="1"/>
                          </wps:cNvSpPr>
                          <wps:spPr bwMode="auto">
                            <a:xfrm>
                              <a:off x="5156" y="455"/>
                              <a:ext cx="404" cy="948"/>
                            </a:xfrm>
                            <a:prstGeom prst="rect">
                              <a:avLst/>
                            </a:prstGeom>
                            <a:noFill/>
                            <a:ln w="5080" cap="rnd">
                              <a:solidFill>
                                <a:srgbClr val="333399"/>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1" name="Freeform 344"/>
                        <wps:cNvSpPr>
                          <a:spLocks noEditPoints="1"/>
                        </wps:cNvSpPr>
                        <wps:spPr bwMode="auto">
                          <a:xfrm>
                            <a:off x="560070" y="1398073"/>
                            <a:ext cx="687705" cy="40640"/>
                          </a:xfrm>
                          <a:custGeom>
                            <a:avLst/>
                            <a:gdLst>
                              <a:gd name="T0" fmla="*/ 50 w 13618"/>
                              <a:gd name="T1" fmla="*/ 350 h 800"/>
                              <a:gd name="T2" fmla="*/ 12952 w 13618"/>
                              <a:gd name="T3" fmla="*/ 350 h 800"/>
                              <a:gd name="T4" fmla="*/ 13002 w 13618"/>
                              <a:gd name="T5" fmla="*/ 400 h 800"/>
                              <a:gd name="T6" fmla="*/ 12952 w 13618"/>
                              <a:gd name="T7" fmla="*/ 450 h 800"/>
                              <a:gd name="T8" fmla="*/ 50 w 13618"/>
                              <a:gd name="T9" fmla="*/ 450 h 800"/>
                              <a:gd name="T10" fmla="*/ 0 w 13618"/>
                              <a:gd name="T11" fmla="*/ 400 h 800"/>
                              <a:gd name="T12" fmla="*/ 50 w 13618"/>
                              <a:gd name="T13" fmla="*/ 350 h 800"/>
                              <a:gd name="T14" fmla="*/ 12818 w 13618"/>
                              <a:gd name="T15" fmla="*/ 0 h 800"/>
                              <a:gd name="T16" fmla="*/ 13618 w 13618"/>
                              <a:gd name="T17" fmla="*/ 400 h 800"/>
                              <a:gd name="T18" fmla="*/ 12818 w 13618"/>
                              <a:gd name="T19" fmla="*/ 800 h 800"/>
                              <a:gd name="T20" fmla="*/ 12818 w 13618"/>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618" h="800">
                                <a:moveTo>
                                  <a:pt x="50" y="350"/>
                                </a:moveTo>
                                <a:lnTo>
                                  <a:pt x="12952" y="350"/>
                                </a:lnTo>
                                <a:cubicBezTo>
                                  <a:pt x="12979" y="350"/>
                                  <a:pt x="13002" y="373"/>
                                  <a:pt x="13002" y="400"/>
                                </a:cubicBezTo>
                                <a:cubicBezTo>
                                  <a:pt x="13002" y="428"/>
                                  <a:pt x="12979" y="450"/>
                                  <a:pt x="12952" y="450"/>
                                </a:cubicBezTo>
                                <a:lnTo>
                                  <a:pt x="50" y="450"/>
                                </a:lnTo>
                                <a:cubicBezTo>
                                  <a:pt x="23" y="450"/>
                                  <a:pt x="0" y="428"/>
                                  <a:pt x="0" y="400"/>
                                </a:cubicBezTo>
                                <a:cubicBezTo>
                                  <a:pt x="0" y="373"/>
                                  <a:pt x="23" y="350"/>
                                  <a:pt x="50" y="350"/>
                                </a:cubicBezTo>
                                <a:close/>
                                <a:moveTo>
                                  <a:pt x="12818" y="0"/>
                                </a:moveTo>
                                <a:lnTo>
                                  <a:pt x="13618" y="400"/>
                                </a:lnTo>
                                <a:lnTo>
                                  <a:pt x="12818" y="800"/>
                                </a:lnTo>
                                <a:lnTo>
                                  <a:pt x="12818"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342" name="Group 347"/>
                        <wpg:cNvGrpSpPr>
                          <a:grpSpLocks/>
                        </wpg:cNvGrpSpPr>
                        <wpg:grpSpPr bwMode="auto">
                          <a:xfrm>
                            <a:off x="1258570" y="1280598"/>
                            <a:ext cx="371475" cy="275590"/>
                            <a:chOff x="1982" y="1812"/>
                            <a:chExt cx="585" cy="434"/>
                          </a:xfrm>
                        </wpg:grpSpPr>
                        <wps:wsp>
                          <wps:cNvPr id="343" name="Rectangle 345"/>
                          <wps:cNvSpPr>
                            <a:spLocks noChangeArrowheads="1"/>
                          </wps:cNvSpPr>
                          <wps:spPr bwMode="auto">
                            <a:xfrm>
                              <a:off x="1982" y="1812"/>
                              <a:ext cx="585" cy="43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6"/>
                          <wps:cNvSpPr>
                            <a:spLocks noChangeArrowheads="1"/>
                          </wps:cNvSpPr>
                          <wps:spPr bwMode="auto">
                            <a:xfrm>
                              <a:off x="1982" y="1812"/>
                              <a:ext cx="585" cy="434"/>
                            </a:xfrm>
                            <a:prstGeom prst="rect">
                              <a:avLst/>
                            </a:prstGeom>
                            <a:noFill/>
                            <a:ln w="508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5" name="Rectangle 348"/>
                        <wps:cNvSpPr>
                          <a:spLocks noChangeArrowheads="1"/>
                        </wps:cNvSpPr>
                        <wps:spPr bwMode="auto">
                          <a:xfrm>
                            <a:off x="1287780" y="1295838"/>
                            <a:ext cx="289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D6FB0" w14:textId="77777777" w:rsidR="001260FF" w:rsidRDefault="001260FF">
                              <w:r>
                                <w:rPr>
                                  <w:sz w:val="10"/>
                                  <w:szCs w:val="10"/>
                                  <w:lang w:val="en-US"/>
                                </w:rPr>
                                <w:t xml:space="preserve">SW Water </w:t>
                              </w:r>
                            </w:p>
                          </w:txbxContent>
                        </wps:txbx>
                        <wps:bodyPr rot="0" vert="horz" wrap="none" lIns="0" tIns="0" rIns="0" bIns="0" anchor="t" anchorCtr="0" upright="1">
                          <a:spAutoFit/>
                        </wps:bodyPr>
                      </wps:wsp>
                      <wps:wsp>
                        <wps:cNvPr id="346" name="Rectangle 349"/>
                        <wps:cNvSpPr>
                          <a:spLocks noChangeArrowheads="1"/>
                        </wps:cNvSpPr>
                        <wps:spPr bwMode="auto">
                          <a:xfrm>
                            <a:off x="1358900" y="1379023"/>
                            <a:ext cx="162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6B4D7" w14:textId="77777777" w:rsidR="001260FF" w:rsidRDefault="001260FF">
                              <w:r>
                                <w:rPr>
                                  <w:sz w:val="10"/>
                                  <w:szCs w:val="10"/>
                                  <w:lang w:val="en-US"/>
                                </w:rPr>
                                <w:t xml:space="preserve">Meter  </w:t>
                              </w:r>
                            </w:p>
                          </w:txbxContent>
                        </wps:txbx>
                        <wps:bodyPr rot="0" vert="horz" wrap="none" lIns="0" tIns="0" rIns="0" bIns="0" anchor="t" anchorCtr="0" upright="1">
                          <a:spAutoFit/>
                        </wps:bodyPr>
                      </wps:wsp>
                      <wps:wsp>
                        <wps:cNvPr id="347" name="Rectangle 350"/>
                        <wps:cNvSpPr>
                          <a:spLocks noChangeArrowheads="1"/>
                        </wps:cNvSpPr>
                        <wps:spPr bwMode="auto">
                          <a:xfrm>
                            <a:off x="1308100" y="1462843"/>
                            <a:ext cx="25781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D6501" w14:textId="77777777" w:rsidR="001260FF" w:rsidRDefault="001260FF">
                              <w:r>
                                <w:rPr>
                                  <w:sz w:val="10"/>
                                  <w:szCs w:val="10"/>
                                  <w:lang w:val="en-US"/>
                                </w:rPr>
                                <w:t>(Meter 1)</w:t>
                              </w:r>
                            </w:p>
                          </w:txbxContent>
                        </wps:txbx>
                        <wps:bodyPr rot="0" vert="horz" wrap="none" lIns="0" tIns="0" rIns="0" bIns="0" anchor="t" anchorCtr="0" upright="1">
                          <a:spAutoFit/>
                        </wps:bodyPr>
                      </wps:wsp>
                      <wps:wsp>
                        <wps:cNvPr id="348" name="Freeform 351"/>
                        <wps:cNvSpPr>
                          <a:spLocks noEditPoints="1"/>
                        </wps:cNvSpPr>
                        <wps:spPr bwMode="auto">
                          <a:xfrm>
                            <a:off x="1627505" y="1398073"/>
                            <a:ext cx="194310" cy="40640"/>
                          </a:xfrm>
                          <a:custGeom>
                            <a:avLst/>
                            <a:gdLst>
                              <a:gd name="T0" fmla="*/ 25 w 1921"/>
                              <a:gd name="T1" fmla="*/ 175 h 400"/>
                              <a:gd name="T2" fmla="*/ 1588 w 1921"/>
                              <a:gd name="T3" fmla="*/ 175 h 400"/>
                              <a:gd name="T4" fmla="*/ 1613 w 1921"/>
                              <a:gd name="T5" fmla="*/ 200 h 400"/>
                              <a:gd name="T6" fmla="*/ 1588 w 1921"/>
                              <a:gd name="T7" fmla="*/ 225 h 400"/>
                              <a:gd name="T8" fmla="*/ 25 w 1921"/>
                              <a:gd name="T9" fmla="*/ 225 h 400"/>
                              <a:gd name="T10" fmla="*/ 0 w 1921"/>
                              <a:gd name="T11" fmla="*/ 200 h 400"/>
                              <a:gd name="T12" fmla="*/ 25 w 1921"/>
                              <a:gd name="T13" fmla="*/ 175 h 400"/>
                              <a:gd name="T14" fmla="*/ 1521 w 1921"/>
                              <a:gd name="T15" fmla="*/ 0 h 400"/>
                              <a:gd name="T16" fmla="*/ 1921 w 1921"/>
                              <a:gd name="T17" fmla="*/ 200 h 400"/>
                              <a:gd name="T18" fmla="*/ 1521 w 1921"/>
                              <a:gd name="T19" fmla="*/ 400 h 400"/>
                              <a:gd name="T20" fmla="*/ 1521 w 1921"/>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1" h="400">
                                <a:moveTo>
                                  <a:pt x="25" y="175"/>
                                </a:moveTo>
                                <a:lnTo>
                                  <a:pt x="1588" y="175"/>
                                </a:lnTo>
                                <a:cubicBezTo>
                                  <a:pt x="1602" y="175"/>
                                  <a:pt x="1613" y="187"/>
                                  <a:pt x="1613" y="200"/>
                                </a:cubicBezTo>
                                <a:cubicBezTo>
                                  <a:pt x="1613" y="214"/>
                                  <a:pt x="1602" y="225"/>
                                  <a:pt x="1588" y="225"/>
                                </a:cubicBezTo>
                                <a:lnTo>
                                  <a:pt x="25" y="225"/>
                                </a:lnTo>
                                <a:cubicBezTo>
                                  <a:pt x="12" y="225"/>
                                  <a:pt x="0" y="214"/>
                                  <a:pt x="0" y="200"/>
                                </a:cubicBezTo>
                                <a:cubicBezTo>
                                  <a:pt x="0" y="187"/>
                                  <a:pt x="12" y="175"/>
                                  <a:pt x="25" y="175"/>
                                </a:cubicBezTo>
                                <a:close/>
                                <a:moveTo>
                                  <a:pt x="1521" y="0"/>
                                </a:moveTo>
                                <a:lnTo>
                                  <a:pt x="1921" y="200"/>
                                </a:lnTo>
                                <a:lnTo>
                                  <a:pt x="1521" y="400"/>
                                </a:lnTo>
                                <a:lnTo>
                                  <a:pt x="1521"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349" name="Group 354"/>
                        <wpg:cNvGrpSpPr>
                          <a:grpSpLocks/>
                        </wpg:cNvGrpSpPr>
                        <wpg:grpSpPr bwMode="auto">
                          <a:xfrm>
                            <a:off x="2320290" y="1079938"/>
                            <a:ext cx="1151890" cy="343535"/>
                            <a:chOff x="3654" y="1496"/>
                            <a:chExt cx="1814" cy="541"/>
                          </a:xfrm>
                        </wpg:grpSpPr>
                        <wps:wsp>
                          <wps:cNvPr id="350" name="Rectangle 352"/>
                          <wps:cNvSpPr>
                            <a:spLocks noChangeArrowheads="1"/>
                          </wps:cNvSpPr>
                          <wps:spPr bwMode="auto">
                            <a:xfrm>
                              <a:off x="3654" y="1496"/>
                              <a:ext cx="1814" cy="5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3"/>
                          <wps:cNvSpPr>
                            <a:spLocks noChangeArrowheads="1"/>
                          </wps:cNvSpPr>
                          <wps:spPr bwMode="auto">
                            <a:xfrm>
                              <a:off x="3654" y="1496"/>
                              <a:ext cx="1814" cy="541"/>
                            </a:xfrm>
                            <a:prstGeom prst="rect">
                              <a:avLst/>
                            </a:prstGeom>
                            <a:noFill/>
                            <a:ln w="508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2" name="Rectangle 355"/>
                        <wps:cNvSpPr>
                          <a:spLocks noChangeArrowheads="1"/>
                        </wps:cNvSpPr>
                        <wps:spPr bwMode="auto">
                          <a:xfrm>
                            <a:off x="2332355" y="1085653"/>
                            <a:ext cx="56515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030F3" w14:textId="77777777" w:rsidR="001260FF" w:rsidRDefault="001260FF">
                              <w:r>
                                <w:rPr>
                                  <w:sz w:val="10"/>
                                  <w:szCs w:val="10"/>
                                  <w:lang w:val="en-US"/>
                                </w:rPr>
                                <w:t>Industrial processes</w:t>
                              </w:r>
                            </w:p>
                          </w:txbxContent>
                        </wps:txbx>
                        <wps:bodyPr rot="0" vert="horz" wrap="none" lIns="0" tIns="0" rIns="0" bIns="0" anchor="t" anchorCtr="0" upright="1">
                          <a:spAutoFit/>
                        </wps:bodyPr>
                      </wps:wsp>
                      <wps:wsp>
                        <wps:cNvPr id="353" name="Rectangle 356"/>
                        <wps:cNvSpPr>
                          <a:spLocks noChangeArrowheads="1"/>
                        </wps:cNvSpPr>
                        <wps:spPr bwMode="auto">
                          <a:xfrm>
                            <a:off x="2332355" y="1183443"/>
                            <a:ext cx="24765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AD9FB" w14:textId="77777777" w:rsidR="001260FF" w:rsidRDefault="001260FF">
                              <w:r>
                                <w:rPr>
                                  <w:sz w:val="10"/>
                                  <w:szCs w:val="10"/>
                                  <w:lang w:val="en-US"/>
                                </w:rPr>
                                <w:t>19,000m</w:t>
                              </w:r>
                            </w:p>
                          </w:txbxContent>
                        </wps:txbx>
                        <wps:bodyPr rot="0" vert="horz" wrap="none" lIns="0" tIns="0" rIns="0" bIns="0" anchor="t" anchorCtr="0" upright="1">
                          <a:spAutoFit/>
                        </wps:bodyPr>
                      </wps:wsp>
                      <wps:wsp>
                        <wps:cNvPr id="354" name="Rectangle 357"/>
                        <wps:cNvSpPr>
                          <a:spLocks noChangeArrowheads="1"/>
                        </wps:cNvSpPr>
                        <wps:spPr bwMode="auto">
                          <a:xfrm>
                            <a:off x="2594610" y="1168838"/>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61C30" w14:textId="77777777" w:rsidR="001260FF" w:rsidRDefault="001260FF">
                              <w:r>
                                <w:rPr>
                                  <w:sz w:val="8"/>
                                  <w:szCs w:val="8"/>
                                  <w:lang w:val="en-US"/>
                                </w:rPr>
                                <w:t>3</w:t>
                              </w:r>
                            </w:p>
                          </w:txbxContent>
                        </wps:txbx>
                        <wps:bodyPr rot="0" vert="horz" wrap="none" lIns="0" tIns="0" rIns="0" bIns="0" anchor="t" anchorCtr="0" upright="1">
                          <a:spAutoFit/>
                        </wps:bodyPr>
                      </wps:wsp>
                      <wpg:wgp>
                        <wpg:cNvPr id="355" name="Group 360"/>
                        <wpg:cNvGrpSpPr>
                          <a:grpSpLocks/>
                        </wpg:cNvGrpSpPr>
                        <wpg:grpSpPr bwMode="auto">
                          <a:xfrm>
                            <a:off x="2320290" y="1473003"/>
                            <a:ext cx="1151890" cy="195580"/>
                            <a:chOff x="3654" y="2115"/>
                            <a:chExt cx="1814" cy="308"/>
                          </a:xfrm>
                        </wpg:grpSpPr>
                        <wps:wsp>
                          <wps:cNvPr id="356" name="Rectangle 358"/>
                          <wps:cNvSpPr>
                            <a:spLocks noChangeArrowheads="1"/>
                          </wps:cNvSpPr>
                          <wps:spPr bwMode="auto">
                            <a:xfrm>
                              <a:off x="3654" y="2115"/>
                              <a:ext cx="1814"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59"/>
                          <wps:cNvSpPr>
                            <a:spLocks noChangeArrowheads="1"/>
                          </wps:cNvSpPr>
                          <wps:spPr bwMode="auto">
                            <a:xfrm>
                              <a:off x="3654" y="2115"/>
                              <a:ext cx="1814" cy="308"/>
                            </a:xfrm>
                            <a:prstGeom prst="rect">
                              <a:avLst/>
                            </a:prstGeom>
                            <a:noFill/>
                            <a:ln w="508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8" name="Rectangle 361"/>
                        <wps:cNvSpPr>
                          <a:spLocks noChangeArrowheads="1"/>
                        </wps:cNvSpPr>
                        <wps:spPr bwMode="auto">
                          <a:xfrm>
                            <a:off x="2332355" y="1478083"/>
                            <a:ext cx="56515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AD50C" w14:textId="77777777" w:rsidR="001260FF" w:rsidRDefault="001260FF">
                              <w:r>
                                <w:rPr>
                                  <w:sz w:val="10"/>
                                  <w:szCs w:val="10"/>
                                  <w:lang w:val="en-US"/>
                                </w:rPr>
                                <w:t>Offices and canteen</w:t>
                              </w:r>
                            </w:p>
                          </w:txbxContent>
                        </wps:txbx>
                        <wps:bodyPr rot="0" vert="horz" wrap="none" lIns="0" tIns="0" rIns="0" bIns="0" anchor="t" anchorCtr="0" upright="1">
                          <a:spAutoFit/>
                        </wps:bodyPr>
                      </wps:wsp>
                      <wps:wsp>
                        <wps:cNvPr id="359" name="Rectangle 362"/>
                        <wps:cNvSpPr>
                          <a:spLocks noChangeArrowheads="1"/>
                        </wps:cNvSpPr>
                        <wps:spPr bwMode="auto">
                          <a:xfrm>
                            <a:off x="2332355" y="1575873"/>
                            <a:ext cx="2120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932F9" w14:textId="77777777" w:rsidR="001260FF" w:rsidRDefault="001260FF">
                              <w:r>
                                <w:rPr>
                                  <w:sz w:val="10"/>
                                  <w:szCs w:val="10"/>
                                  <w:lang w:val="en-US"/>
                                </w:rPr>
                                <w:t>1,000m</w:t>
                              </w:r>
                            </w:p>
                          </w:txbxContent>
                        </wps:txbx>
                        <wps:bodyPr rot="0" vert="horz" wrap="none" lIns="0" tIns="0" rIns="0" bIns="0" anchor="t" anchorCtr="0" upright="1">
                          <a:spAutoFit/>
                        </wps:bodyPr>
                      </wps:wsp>
                      <wps:wsp>
                        <wps:cNvPr id="360" name="Rectangle 363"/>
                        <wps:cNvSpPr>
                          <a:spLocks noChangeArrowheads="1"/>
                        </wps:cNvSpPr>
                        <wps:spPr bwMode="auto">
                          <a:xfrm>
                            <a:off x="2557145" y="1561268"/>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CADE7" w14:textId="77777777" w:rsidR="001260FF" w:rsidRDefault="001260FF">
                              <w:r>
                                <w:rPr>
                                  <w:sz w:val="8"/>
                                  <w:szCs w:val="8"/>
                                  <w:lang w:val="en-US"/>
                                </w:rPr>
                                <w:t>3</w:t>
                              </w:r>
                            </w:p>
                          </w:txbxContent>
                        </wps:txbx>
                        <wps:bodyPr rot="0" vert="horz" wrap="none" lIns="0" tIns="0" rIns="0" bIns="0" anchor="t" anchorCtr="0" upright="1">
                          <a:spAutoFit/>
                        </wps:bodyPr>
                      </wps:wsp>
                      <wps:wsp>
                        <wps:cNvPr id="361" name="Freeform 364"/>
                        <wps:cNvSpPr>
                          <a:spLocks noEditPoints="1"/>
                        </wps:cNvSpPr>
                        <wps:spPr bwMode="auto">
                          <a:xfrm>
                            <a:off x="1818640" y="1227893"/>
                            <a:ext cx="495935" cy="198120"/>
                          </a:xfrm>
                          <a:custGeom>
                            <a:avLst/>
                            <a:gdLst>
                              <a:gd name="T0" fmla="*/ 19 w 4908"/>
                              <a:gd name="T1" fmla="*/ 1907 h 1959"/>
                              <a:gd name="T2" fmla="*/ 4589 w 4908"/>
                              <a:gd name="T3" fmla="*/ 139 h 1959"/>
                              <a:gd name="T4" fmla="*/ 4621 w 4908"/>
                              <a:gd name="T5" fmla="*/ 154 h 1959"/>
                              <a:gd name="T6" fmla="*/ 4607 w 4908"/>
                              <a:gd name="T7" fmla="*/ 186 h 1959"/>
                              <a:gd name="T8" fmla="*/ 37 w 4908"/>
                              <a:gd name="T9" fmla="*/ 1954 h 1959"/>
                              <a:gd name="T10" fmla="*/ 5 w 4908"/>
                              <a:gd name="T11" fmla="*/ 1939 h 1959"/>
                              <a:gd name="T12" fmla="*/ 19 w 4908"/>
                              <a:gd name="T13" fmla="*/ 1907 h 1959"/>
                              <a:gd name="T14" fmla="*/ 4463 w 4908"/>
                              <a:gd name="T15" fmla="*/ 0 h 1959"/>
                              <a:gd name="T16" fmla="*/ 4908 w 4908"/>
                              <a:gd name="T17" fmla="*/ 42 h 1959"/>
                              <a:gd name="T18" fmla="*/ 4608 w 4908"/>
                              <a:gd name="T19" fmla="*/ 373 h 1959"/>
                              <a:gd name="T20" fmla="*/ 4463 w 4908"/>
                              <a:gd name="T21" fmla="*/ 0 h 1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08" h="1959">
                                <a:moveTo>
                                  <a:pt x="19" y="1907"/>
                                </a:moveTo>
                                <a:lnTo>
                                  <a:pt x="4589" y="139"/>
                                </a:lnTo>
                                <a:cubicBezTo>
                                  <a:pt x="4601" y="134"/>
                                  <a:pt x="4616" y="141"/>
                                  <a:pt x="4621" y="154"/>
                                </a:cubicBezTo>
                                <a:cubicBezTo>
                                  <a:pt x="4626" y="167"/>
                                  <a:pt x="4619" y="181"/>
                                  <a:pt x="4607" y="186"/>
                                </a:cubicBezTo>
                                <a:lnTo>
                                  <a:pt x="37" y="1954"/>
                                </a:lnTo>
                                <a:cubicBezTo>
                                  <a:pt x="25" y="1959"/>
                                  <a:pt x="10" y="1952"/>
                                  <a:pt x="5" y="1939"/>
                                </a:cubicBezTo>
                                <a:cubicBezTo>
                                  <a:pt x="0" y="1927"/>
                                  <a:pt x="7" y="1912"/>
                                  <a:pt x="19" y="1907"/>
                                </a:cubicBezTo>
                                <a:close/>
                                <a:moveTo>
                                  <a:pt x="4463" y="0"/>
                                </a:moveTo>
                                <a:lnTo>
                                  <a:pt x="4908" y="42"/>
                                </a:lnTo>
                                <a:lnTo>
                                  <a:pt x="4608" y="373"/>
                                </a:lnTo>
                                <a:lnTo>
                                  <a:pt x="4463"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62" name="Freeform 365"/>
                        <wps:cNvSpPr>
                          <a:spLocks noEditPoints="1"/>
                        </wps:cNvSpPr>
                        <wps:spPr bwMode="auto">
                          <a:xfrm>
                            <a:off x="1824355" y="1410773"/>
                            <a:ext cx="490220" cy="139700"/>
                          </a:xfrm>
                          <a:custGeom>
                            <a:avLst/>
                            <a:gdLst>
                              <a:gd name="T0" fmla="*/ 34 w 4851"/>
                              <a:gd name="T1" fmla="*/ 3 h 1376"/>
                              <a:gd name="T2" fmla="*/ 4535 w 4851"/>
                              <a:gd name="T3" fmla="*/ 1175 h 1376"/>
                              <a:gd name="T4" fmla="*/ 4553 w 4851"/>
                              <a:gd name="T5" fmla="*/ 1206 h 1376"/>
                              <a:gd name="T6" fmla="*/ 4523 w 4851"/>
                              <a:gd name="T7" fmla="*/ 1224 h 1376"/>
                              <a:gd name="T8" fmla="*/ 21 w 4851"/>
                              <a:gd name="T9" fmla="*/ 52 h 1376"/>
                              <a:gd name="T10" fmla="*/ 3 w 4851"/>
                              <a:gd name="T11" fmla="*/ 21 h 1376"/>
                              <a:gd name="T12" fmla="*/ 34 w 4851"/>
                              <a:gd name="T13" fmla="*/ 3 h 1376"/>
                              <a:gd name="T14" fmla="*/ 4515 w 4851"/>
                              <a:gd name="T15" fmla="*/ 989 h 1376"/>
                              <a:gd name="T16" fmla="*/ 4851 w 4851"/>
                              <a:gd name="T17" fmla="*/ 1283 h 1376"/>
                              <a:gd name="T18" fmla="*/ 4414 w 4851"/>
                              <a:gd name="T19" fmla="*/ 1376 h 1376"/>
                              <a:gd name="T20" fmla="*/ 4515 w 4851"/>
                              <a:gd name="T21" fmla="*/ 989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51" h="1376">
                                <a:moveTo>
                                  <a:pt x="34" y="3"/>
                                </a:moveTo>
                                <a:lnTo>
                                  <a:pt x="4535" y="1175"/>
                                </a:lnTo>
                                <a:cubicBezTo>
                                  <a:pt x="4549" y="1179"/>
                                  <a:pt x="4557" y="1192"/>
                                  <a:pt x="4553" y="1206"/>
                                </a:cubicBezTo>
                                <a:cubicBezTo>
                                  <a:pt x="4550" y="1219"/>
                                  <a:pt x="4536" y="1227"/>
                                  <a:pt x="4523" y="1224"/>
                                </a:cubicBezTo>
                                <a:lnTo>
                                  <a:pt x="21" y="52"/>
                                </a:lnTo>
                                <a:cubicBezTo>
                                  <a:pt x="8" y="48"/>
                                  <a:pt x="0" y="35"/>
                                  <a:pt x="3" y="21"/>
                                </a:cubicBezTo>
                                <a:cubicBezTo>
                                  <a:pt x="7" y="8"/>
                                  <a:pt x="20" y="0"/>
                                  <a:pt x="34" y="3"/>
                                </a:cubicBezTo>
                                <a:close/>
                                <a:moveTo>
                                  <a:pt x="4515" y="989"/>
                                </a:moveTo>
                                <a:lnTo>
                                  <a:pt x="4851" y="1283"/>
                                </a:lnTo>
                                <a:lnTo>
                                  <a:pt x="4414" y="1376"/>
                                </a:lnTo>
                                <a:lnTo>
                                  <a:pt x="4515" y="989"/>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363" name="Group 368"/>
                        <wpg:cNvGrpSpPr>
                          <a:grpSpLocks/>
                        </wpg:cNvGrpSpPr>
                        <wpg:grpSpPr bwMode="auto">
                          <a:xfrm>
                            <a:off x="3934460" y="1296473"/>
                            <a:ext cx="546735" cy="259715"/>
                            <a:chOff x="6196" y="1837"/>
                            <a:chExt cx="861" cy="409"/>
                          </a:xfrm>
                        </wpg:grpSpPr>
                        <wps:wsp>
                          <wps:cNvPr id="364" name="Rectangle 366"/>
                          <wps:cNvSpPr>
                            <a:spLocks noChangeArrowheads="1"/>
                          </wps:cNvSpPr>
                          <wps:spPr bwMode="auto">
                            <a:xfrm>
                              <a:off x="6196" y="1837"/>
                              <a:ext cx="861" cy="40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7"/>
                          <wps:cNvSpPr>
                            <a:spLocks noChangeArrowheads="1"/>
                          </wps:cNvSpPr>
                          <wps:spPr bwMode="auto">
                            <a:xfrm>
                              <a:off x="6196" y="1837"/>
                              <a:ext cx="861" cy="409"/>
                            </a:xfrm>
                            <a:prstGeom prst="rect">
                              <a:avLst/>
                            </a:prstGeom>
                            <a:noFill/>
                            <a:ln w="508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66" name="Rectangle 369"/>
                        <wps:cNvSpPr>
                          <a:spLocks noChangeArrowheads="1"/>
                        </wps:cNvSpPr>
                        <wps:spPr bwMode="auto">
                          <a:xfrm>
                            <a:off x="3999230" y="1345368"/>
                            <a:ext cx="39560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892AC" w14:textId="77777777" w:rsidR="001260FF" w:rsidRDefault="001260FF">
                              <w:r>
                                <w:rPr>
                                  <w:sz w:val="10"/>
                                  <w:szCs w:val="10"/>
                                  <w:lang w:val="en-US"/>
                                </w:rPr>
                                <w:t xml:space="preserve">Effluent Meter </w:t>
                              </w:r>
                            </w:p>
                          </w:txbxContent>
                        </wps:txbx>
                        <wps:bodyPr rot="0" vert="horz" wrap="none" lIns="0" tIns="0" rIns="0" bIns="0" anchor="t" anchorCtr="0" upright="1">
                          <a:spAutoFit/>
                        </wps:bodyPr>
                      </wps:wsp>
                      <wps:wsp>
                        <wps:cNvPr id="367" name="Rectangle 370"/>
                        <wps:cNvSpPr>
                          <a:spLocks noChangeArrowheads="1"/>
                        </wps:cNvSpPr>
                        <wps:spPr bwMode="auto">
                          <a:xfrm>
                            <a:off x="4072255" y="1428553"/>
                            <a:ext cx="25781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A6F8A" w14:textId="77777777" w:rsidR="001260FF" w:rsidRDefault="001260FF">
                              <w:r>
                                <w:rPr>
                                  <w:sz w:val="10"/>
                                  <w:szCs w:val="10"/>
                                  <w:lang w:val="en-US"/>
                                </w:rPr>
                                <w:t>(Meter 2)</w:t>
                              </w:r>
                            </w:p>
                          </w:txbxContent>
                        </wps:txbx>
                        <wps:bodyPr rot="0" vert="horz" wrap="none" lIns="0" tIns="0" rIns="0" bIns="0" anchor="t" anchorCtr="0" upright="1">
                          <a:spAutoFit/>
                        </wps:bodyPr>
                      </wps:wsp>
                      <wps:wsp>
                        <wps:cNvPr id="368" name="Freeform 371"/>
                        <wps:cNvSpPr>
                          <a:spLocks noEditPoints="1"/>
                        </wps:cNvSpPr>
                        <wps:spPr bwMode="auto">
                          <a:xfrm>
                            <a:off x="3475355" y="1239323"/>
                            <a:ext cx="453390" cy="183515"/>
                          </a:xfrm>
                          <a:custGeom>
                            <a:avLst/>
                            <a:gdLst>
                              <a:gd name="T0" fmla="*/ 19 w 2246"/>
                              <a:gd name="T1" fmla="*/ 3 h 907"/>
                              <a:gd name="T2" fmla="*/ 2096 w 2246"/>
                              <a:gd name="T3" fmla="*/ 814 h 907"/>
                              <a:gd name="T4" fmla="*/ 2103 w 2246"/>
                              <a:gd name="T5" fmla="*/ 830 h 907"/>
                              <a:gd name="T6" fmla="*/ 2087 w 2246"/>
                              <a:gd name="T7" fmla="*/ 837 h 907"/>
                              <a:gd name="T8" fmla="*/ 10 w 2246"/>
                              <a:gd name="T9" fmla="*/ 26 h 907"/>
                              <a:gd name="T10" fmla="*/ 3 w 2246"/>
                              <a:gd name="T11" fmla="*/ 10 h 907"/>
                              <a:gd name="T12" fmla="*/ 19 w 2246"/>
                              <a:gd name="T13" fmla="*/ 3 h 907"/>
                              <a:gd name="T14" fmla="*/ 2097 w 2246"/>
                              <a:gd name="T15" fmla="*/ 721 h 907"/>
                              <a:gd name="T16" fmla="*/ 2246 w 2246"/>
                              <a:gd name="T17" fmla="*/ 886 h 907"/>
                              <a:gd name="T18" fmla="*/ 2024 w 2246"/>
                              <a:gd name="T19" fmla="*/ 907 h 907"/>
                              <a:gd name="T20" fmla="*/ 2097 w 2246"/>
                              <a:gd name="T21" fmla="*/ 721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46" h="907">
                                <a:moveTo>
                                  <a:pt x="19" y="3"/>
                                </a:moveTo>
                                <a:lnTo>
                                  <a:pt x="2096" y="814"/>
                                </a:lnTo>
                                <a:cubicBezTo>
                                  <a:pt x="2102" y="817"/>
                                  <a:pt x="2105" y="824"/>
                                  <a:pt x="2103" y="830"/>
                                </a:cubicBezTo>
                                <a:cubicBezTo>
                                  <a:pt x="2100" y="837"/>
                                  <a:pt x="2093" y="840"/>
                                  <a:pt x="2087" y="837"/>
                                </a:cubicBezTo>
                                <a:lnTo>
                                  <a:pt x="10" y="26"/>
                                </a:lnTo>
                                <a:cubicBezTo>
                                  <a:pt x="3" y="24"/>
                                  <a:pt x="0" y="16"/>
                                  <a:pt x="3" y="10"/>
                                </a:cubicBezTo>
                                <a:cubicBezTo>
                                  <a:pt x="5" y="3"/>
                                  <a:pt x="13" y="0"/>
                                  <a:pt x="19" y="3"/>
                                </a:cubicBezTo>
                                <a:close/>
                                <a:moveTo>
                                  <a:pt x="2097" y="721"/>
                                </a:moveTo>
                                <a:lnTo>
                                  <a:pt x="2246" y="886"/>
                                </a:lnTo>
                                <a:lnTo>
                                  <a:pt x="2024" y="907"/>
                                </a:lnTo>
                                <a:lnTo>
                                  <a:pt x="2097" y="721"/>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69" name="Freeform 372"/>
                        <wps:cNvSpPr>
                          <a:spLocks noEditPoints="1"/>
                        </wps:cNvSpPr>
                        <wps:spPr bwMode="auto">
                          <a:xfrm>
                            <a:off x="3464560" y="1446968"/>
                            <a:ext cx="464185" cy="121920"/>
                          </a:xfrm>
                          <a:custGeom>
                            <a:avLst/>
                            <a:gdLst>
                              <a:gd name="T0" fmla="*/ 11 w 2297"/>
                              <a:gd name="T1" fmla="*/ 575 h 601"/>
                              <a:gd name="T2" fmla="*/ 2132 w 2297"/>
                              <a:gd name="T3" fmla="*/ 77 h 601"/>
                              <a:gd name="T4" fmla="*/ 2147 w 2297"/>
                              <a:gd name="T5" fmla="*/ 87 h 601"/>
                              <a:gd name="T6" fmla="*/ 2138 w 2297"/>
                              <a:gd name="T7" fmla="*/ 102 h 601"/>
                              <a:gd name="T8" fmla="*/ 16 w 2297"/>
                              <a:gd name="T9" fmla="*/ 600 h 601"/>
                              <a:gd name="T10" fmla="*/ 1 w 2297"/>
                              <a:gd name="T11" fmla="*/ 590 h 601"/>
                              <a:gd name="T12" fmla="*/ 11 w 2297"/>
                              <a:gd name="T13" fmla="*/ 575 h 601"/>
                              <a:gd name="T14" fmla="*/ 2080 w 2297"/>
                              <a:gd name="T15" fmla="*/ 0 h 601"/>
                              <a:gd name="T16" fmla="*/ 2297 w 2297"/>
                              <a:gd name="T17" fmla="*/ 51 h 601"/>
                              <a:gd name="T18" fmla="*/ 2126 w 2297"/>
                              <a:gd name="T19" fmla="*/ 195 h 601"/>
                              <a:gd name="T20" fmla="*/ 2080 w 2297"/>
                              <a:gd name="T21" fmla="*/ 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97" h="601">
                                <a:moveTo>
                                  <a:pt x="11" y="575"/>
                                </a:moveTo>
                                <a:lnTo>
                                  <a:pt x="2132" y="77"/>
                                </a:lnTo>
                                <a:cubicBezTo>
                                  <a:pt x="2139" y="76"/>
                                  <a:pt x="2146" y="80"/>
                                  <a:pt x="2147" y="87"/>
                                </a:cubicBezTo>
                                <a:cubicBezTo>
                                  <a:pt x="2149" y="93"/>
                                  <a:pt x="2145" y="100"/>
                                  <a:pt x="2138" y="102"/>
                                </a:cubicBezTo>
                                <a:lnTo>
                                  <a:pt x="16" y="600"/>
                                </a:lnTo>
                                <a:cubicBezTo>
                                  <a:pt x="10" y="601"/>
                                  <a:pt x="3" y="597"/>
                                  <a:pt x="1" y="590"/>
                                </a:cubicBezTo>
                                <a:cubicBezTo>
                                  <a:pt x="0" y="584"/>
                                  <a:pt x="4" y="577"/>
                                  <a:pt x="11" y="575"/>
                                </a:cubicBezTo>
                                <a:close/>
                                <a:moveTo>
                                  <a:pt x="2080" y="0"/>
                                </a:moveTo>
                                <a:lnTo>
                                  <a:pt x="2297" y="51"/>
                                </a:lnTo>
                                <a:lnTo>
                                  <a:pt x="2126" y="195"/>
                                </a:lnTo>
                                <a:lnTo>
                                  <a:pt x="2080"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70" name="Freeform 373"/>
                        <wps:cNvSpPr>
                          <a:spLocks noEditPoints="1"/>
                        </wps:cNvSpPr>
                        <wps:spPr bwMode="auto">
                          <a:xfrm>
                            <a:off x="4479290" y="1398073"/>
                            <a:ext cx="305435" cy="40640"/>
                          </a:xfrm>
                          <a:custGeom>
                            <a:avLst/>
                            <a:gdLst>
                              <a:gd name="T0" fmla="*/ 12 w 1512"/>
                              <a:gd name="T1" fmla="*/ 88 h 200"/>
                              <a:gd name="T2" fmla="*/ 1346 w 1512"/>
                              <a:gd name="T3" fmla="*/ 88 h 200"/>
                              <a:gd name="T4" fmla="*/ 1358 w 1512"/>
                              <a:gd name="T5" fmla="*/ 100 h 200"/>
                              <a:gd name="T6" fmla="*/ 1346 w 1512"/>
                              <a:gd name="T7" fmla="*/ 113 h 200"/>
                              <a:gd name="T8" fmla="*/ 12 w 1512"/>
                              <a:gd name="T9" fmla="*/ 113 h 200"/>
                              <a:gd name="T10" fmla="*/ 0 w 1512"/>
                              <a:gd name="T11" fmla="*/ 100 h 200"/>
                              <a:gd name="T12" fmla="*/ 12 w 1512"/>
                              <a:gd name="T13" fmla="*/ 88 h 200"/>
                              <a:gd name="T14" fmla="*/ 1312 w 1512"/>
                              <a:gd name="T15" fmla="*/ 0 h 200"/>
                              <a:gd name="T16" fmla="*/ 1512 w 1512"/>
                              <a:gd name="T17" fmla="*/ 100 h 200"/>
                              <a:gd name="T18" fmla="*/ 1312 w 1512"/>
                              <a:gd name="T19" fmla="*/ 200 h 200"/>
                              <a:gd name="T20" fmla="*/ 1312 w 1512"/>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2" h="200">
                                <a:moveTo>
                                  <a:pt x="12" y="88"/>
                                </a:moveTo>
                                <a:lnTo>
                                  <a:pt x="1346" y="88"/>
                                </a:lnTo>
                                <a:cubicBezTo>
                                  <a:pt x="1353" y="88"/>
                                  <a:pt x="1358" y="94"/>
                                  <a:pt x="1358" y="100"/>
                                </a:cubicBezTo>
                                <a:cubicBezTo>
                                  <a:pt x="1358" y="107"/>
                                  <a:pt x="1353" y="113"/>
                                  <a:pt x="1346" y="113"/>
                                </a:cubicBezTo>
                                <a:lnTo>
                                  <a:pt x="12" y="113"/>
                                </a:lnTo>
                                <a:cubicBezTo>
                                  <a:pt x="6" y="113"/>
                                  <a:pt x="0" y="107"/>
                                  <a:pt x="0" y="100"/>
                                </a:cubicBezTo>
                                <a:cubicBezTo>
                                  <a:pt x="0" y="94"/>
                                  <a:pt x="6" y="88"/>
                                  <a:pt x="12" y="88"/>
                                </a:cubicBezTo>
                                <a:close/>
                                <a:moveTo>
                                  <a:pt x="1312" y="0"/>
                                </a:moveTo>
                                <a:lnTo>
                                  <a:pt x="1512" y="100"/>
                                </a:lnTo>
                                <a:lnTo>
                                  <a:pt x="1312" y="200"/>
                                </a:lnTo>
                                <a:lnTo>
                                  <a:pt x="1312"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371" name="Freeform 374"/>
                        <wps:cNvSpPr>
                          <a:spLocks noEditPoints="1"/>
                        </wps:cNvSpPr>
                        <wps:spPr bwMode="auto">
                          <a:xfrm>
                            <a:off x="3533140" y="687508"/>
                            <a:ext cx="640715" cy="351790"/>
                          </a:xfrm>
                          <a:custGeom>
                            <a:avLst/>
                            <a:gdLst>
                              <a:gd name="T0" fmla="*/ 8 w 3170"/>
                              <a:gd name="T1" fmla="*/ 1713 h 1739"/>
                              <a:gd name="T2" fmla="*/ 3018 w 3170"/>
                              <a:gd name="T3" fmla="*/ 69 h 1739"/>
                              <a:gd name="T4" fmla="*/ 3035 w 3170"/>
                              <a:gd name="T5" fmla="*/ 74 h 1739"/>
                              <a:gd name="T6" fmla="*/ 3030 w 3170"/>
                              <a:gd name="T7" fmla="*/ 91 h 1739"/>
                              <a:gd name="T8" fmla="*/ 20 w 3170"/>
                              <a:gd name="T9" fmla="*/ 1735 h 1739"/>
                              <a:gd name="T10" fmla="*/ 3 w 3170"/>
                              <a:gd name="T11" fmla="*/ 1730 h 1739"/>
                              <a:gd name="T12" fmla="*/ 8 w 3170"/>
                              <a:gd name="T13" fmla="*/ 1713 h 1739"/>
                              <a:gd name="T14" fmla="*/ 2947 w 3170"/>
                              <a:gd name="T15" fmla="*/ 9 h 1739"/>
                              <a:gd name="T16" fmla="*/ 3170 w 3170"/>
                              <a:gd name="T17" fmla="*/ 0 h 1739"/>
                              <a:gd name="T18" fmla="*/ 3043 w 3170"/>
                              <a:gd name="T19" fmla="*/ 184 h 1739"/>
                              <a:gd name="T20" fmla="*/ 2947 w 3170"/>
                              <a:gd name="T21" fmla="*/ 9 h 1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70" h="1739">
                                <a:moveTo>
                                  <a:pt x="8" y="1713"/>
                                </a:moveTo>
                                <a:lnTo>
                                  <a:pt x="3018" y="69"/>
                                </a:lnTo>
                                <a:cubicBezTo>
                                  <a:pt x="3024" y="66"/>
                                  <a:pt x="3032" y="68"/>
                                  <a:pt x="3035" y="74"/>
                                </a:cubicBezTo>
                                <a:cubicBezTo>
                                  <a:pt x="3038" y="80"/>
                                  <a:pt x="3036" y="88"/>
                                  <a:pt x="3030" y="91"/>
                                </a:cubicBezTo>
                                <a:lnTo>
                                  <a:pt x="20" y="1735"/>
                                </a:lnTo>
                                <a:cubicBezTo>
                                  <a:pt x="14" y="1739"/>
                                  <a:pt x="7" y="1737"/>
                                  <a:pt x="3" y="1730"/>
                                </a:cubicBezTo>
                                <a:cubicBezTo>
                                  <a:pt x="0" y="1724"/>
                                  <a:pt x="2" y="1717"/>
                                  <a:pt x="8" y="1713"/>
                                </a:cubicBezTo>
                                <a:close/>
                                <a:moveTo>
                                  <a:pt x="2947" y="9"/>
                                </a:moveTo>
                                <a:lnTo>
                                  <a:pt x="3170" y="0"/>
                                </a:lnTo>
                                <a:lnTo>
                                  <a:pt x="3043" y="184"/>
                                </a:lnTo>
                                <a:lnTo>
                                  <a:pt x="2947" y="9"/>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c:wpc>
                  </a:graphicData>
                </a:graphic>
              </wp:anchor>
            </w:drawing>
          </mc:Choice>
          <mc:Fallback>
            <w:pict>
              <v:group w14:anchorId="42FB72F8" id="Canvas 4" o:spid="_x0000_s1026" editas="canvas" style="position:absolute;margin-left:-4.6pt;margin-top:100.8pt;width:709.05pt;height:367.25pt;z-index:-251658240;mso-position-horizontal-relative:margin;mso-position-vertical-relative:page" coordsize="90049,46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">
                <v:shape id="_x0000_s1027" type="#_x0000_t75" style="position:absolute;width:90049;height:46640;visibility:visible;mso-wrap-style:square">
                  <v:fill o:detectmouseclick="t"/>
                  <v:path o:connecttype="none"/>
                </v:shape>
                <v:group id="Group 205" o:spid="_x0000_s1028" style="position:absolute;left:952;top:3649;width:86436;height:46285" coordorigin="150,370" coordsize="13612,7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5" o:spid="_x0000_s1029" style="position:absolute;left:314;top:4329;width:53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" fillcolor="#cff" stroked="f"/>
                  <v:rect id="Rectangle 6" o:spid="_x0000_s1030" style="position:absolute;left:850;top:4329;width:2026;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" fillcolor="#ff9" stroked="f"/>
                  <v:rect id="Rectangle 7" o:spid="_x0000_s1031" style="position:absolute;left:9943;top:4329;width:636;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" fillcolor="#cff" stroked="f"/>
                  <v:rect id="Rectangle 8" o:spid="_x0000_s1032" style="position:absolute;left:10578;top:4329;width:57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" fillcolor="#ff9" stroked="f"/>
                  <v:rect id="Rectangle 9" o:spid="_x0000_s1033" style="position:absolute;left:11346;top:4329;width:37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" fillcolor="#ff9" stroked="f"/>
                  <v:rect id="Rectangle 10" o:spid="_x0000_s1034" style="position:absolute;left:11940;top:4329;width:402;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" fillcolor="#ff9" stroked="f"/>
                  <v:rect id="Rectangle 11" o:spid="_x0000_s1035" style="position:absolute;left:314;top:5001;width:537;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" fillcolor="#cff" stroked="f"/>
                  <v:rect id="Rectangle 12" o:spid="_x0000_s1036" style="position:absolute;left:850;top:5001;width:2026;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" fillcolor="#ff9" stroked="f"/>
                  <v:rect id="Rectangle 13" o:spid="_x0000_s1037" style="position:absolute;left:7884;top:6445;width:53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" fillcolor="#cff" stroked="f"/>
                  <v:rect id="Rectangle 14" o:spid="_x0000_s1038" style="position:absolute;left:8420;top:6445;width:536;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" fillcolor="#ff9" stroked="f"/>
                  <v:rect id="Rectangle 15" o:spid="_x0000_s1039" style="position:absolute;left:7884;top:7117;width:53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" fillcolor="#cff" stroked="f"/>
                  <v:rect id="Rectangle 16" o:spid="_x0000_s1040" style="position:absolute;left:8420;top:7117;width:536;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" fillcolor="#ff9" stroked="f"/>
                  <v:rect id="Rectangle 17" o:spid="_x0000_s1041" style="position:absolute;left:314;top:7526;width:537;height: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" fillcolor="#ff9" stroked="f"/>
                  <v:rect id="Rectangle 19" o:spid="_x0000_s1042" style="position:absolute;left:182;top:384;width:1782;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741E75B" w14:textId="77777777" w:rsidR="001260FF" w:rsidRDefault="001260FF">
                          <w:r>
                            <w:rPr>
                              <w:b/>
                              <w:bCs/>
                              <w:sz w:val="14"/>
                              <w:szCs w:val="14"/>
                              <w:lang w:val="en-US"/>
                            </w:rPr>
                            <w:t>Physical site configuration</w:t>
                          </w:r>
                        </w:p>
                      </w:txbxContent>
                    </v:textbox>
                  </v:rect>
                  <v:rect id="Rectangle 20" o:spid="_x0000_s1043" style="position:absolute;left:6847;top:844;width:2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42DC329E" w14:textId="77777777" w:rsidR="001260FF" w:rsidRDefault="001260FF">
                          <w:r>
                            <w:rPr>
                              <w:sz w:val="10"/>
                              <w:szCs w:val="10"/>
                              <w:lang w:val="en-US"/>
                            </w:rPr>
                            <w:t>8,000</w:t>
                          </w:r>
                        </w:p>
                      </w:txbxContent>
                    </v:textbox>
                  </v:rect>
                  <v:rect id="Rectangle 21" o:spid="_x0000_s1044" style="position:absolute;left:7151;top:842;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428B3350" w14:textId="77777777" w:rsidR="001260FF" w:rsidRDefault="001260FF">
                          <w:r>
                            <w:rPr>
                              <w:sz w:val="10"/>
                              <w:szCs w:val="10"/>
                              <w:lang w:val="en-US"/>
                            </w:rPr>
                            <w:t>m</w:t>
                          </w:r>
                        </w:p>
                      </w:txbxContent>
                    </v:textbox>
                  </v:rect>
                  <v:rect id="Rectangle 22" o:spid="_x0000_s1045" style="position:absolute;left:7241;top:819;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47AF220" w14:textId="77777777" w:rsidR="001260FF" w:rsidRDefault="001260FF">
                          <w:r>
                            <w:rPr>
                              <w:sz w:val="8"/>
                              <w:szCs w:val="8"/>
                              <w:lang w:val="en-US"/>
                            </w:rPr>
                            <w:t>3</w:t>
                          </w:r>
                        </w:p>
                      </w:txbxContent>
                    </v:textbox>
                  </v:rect>
                  <v:rect id="Rectangle 23" o:spid="_x0000_s1046" style="position:absolute;left:6615;top:975;width:6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14043341" w14:textId="77777777" w:rsidR="001260FF" w:rsidRDefault="001260FF">
                          <w:r>
                            <w:rPr>
                              <w:sz w:val="10"/>
                              <w:szCs w:val="10"/>
                              <w:lang w:val="en-US"/>
                            </w:rPr>
                            <w:t>- Evapouration</w:t>
                          </w:r>
                        </w:p>
                      </w:txbxContent>
                    </v:textbox>
                  </v:rect>
                  <v:rect id="Rectangle 24" o:spid="_x0000_s1047" style="position:absolute;left:6615;top:1107;width:10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253558ED" w14:textId="77777777" w:rsidR="001260FF" w:rsidRDefault="001260FF">
                          <w:r>
                            <w:rPr>
                              <w:sz w:val="10"/>
                              <w:szCs w:val="10"/>
                              <w:lang w:val="en-US"/>
                            </w:rPr>
                            <w:t>- Leaves site in product</w:t>
                          </w:r>
                        </w:p>
                      </w:txbxContent>
                    </v:textbox>
                  </v:rect>
                  <v:rect id="Rectangle 25" o:spid="_x0000_s1048" style="position:absolute;left:1369;top:1910;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7069F4D" w14:textId="77777777" w:rsidR="001260FF" w:rsidRDefault="001260FF">
                          <w:r>
                            <w:rPr>
                              <w:sz w:val="10"/>
                              <w:szCs w:val="10"/>
                              <w:lang w:val="en-US"/>
                            </w:rPr>
                            <w:t>20,000</w:t>
                          </w:r>
                        </w:p>
                      </w:txbxContent>
                    </v:textbox>
                  </v:rect>
                  <v:rect id="Rectangle 26" o:spid="_x0000_s1049" style="position:absolute;left:1732;top:1907;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7C10370E" w14:textId="77777777" w:rsidR="001260FF" w:rsidRDefault="001260FF">
                          <w:r>
                            <w:rPr>
                              <w:sz w:val="10"/>
                              <w:szCs w:val="10"/>
                              <w:lang w:val="en-US"/>
                            </w:rPr>
                            <w:t>m</w:t>
                          </w:r>
                        </w:p>
                      </w:txbxContent>
                    </v:textbox>
                  </v:rect>
                  <v:rect id="Rectangle 27" o:spid="_x0000_s1050" style="position:absolute;left:1822;top:1884;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18F35D5F" w14:textId="77777777" w:rsidR="001260FF" w:rsidRDefault="001260FF">
                          <w:r>
                            <w:rPr>
                              <w:sz w:val="8"/>
                              <w:szCs w:val="8"/>
                              <w:lang w:val="en-US"/>
                            </w:rPr>
                            <w:t>3</w:t>
                          </w:r>
                        </w:p>
                      </w:txbxContent>
                    </v:textbox>
                  </v:rect>
                  <v:rect id="Rectangle 28" o:spid="_x0000_s1051" style="position:absolute;left:7324;top:1910;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1C09D2DD" w14:textId="77777777" w:rsidR="001260FF" w:rsidRDefault="001260FF">
                          <w:r>
                            <w:rPr>
                              <w:sz w:val="10"/>
                              <w:szCs w:val="10"/>
                              <w:lang w:val="en-US"/>
                            </w:rPr>
                            <w:t>12,000</w:t>
                          </w:r>
                        </w:p>
                      </w:txbxContent>
                    </v:textbox>
                  </v:rect>
                  <v:rect id="Rectangle 29" o:spid="_x0000_s1052" style="position:absolute;left:7687;top:1907;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3E3DC3D8" w14:textId="77777777" w:rsidR="001260FF" w:rsidRDefault="001260FF">
                          <w:r>
                            <w:rPr>
                              <w:sz w:val="10"/>
                              <w:szCs w:val="10"/>
                              <w:lang w:val="en-US"/>
                            </w:rPr>
                            <w:t>m</w:t>
                          </w:r>
                        </w:p>
                      </w:txbxContent>
                    </v:textbox>
                  </v:rect>
                  <v:rect id="Rectangle 30" o:spid="_x0000_s1053" style="position:absolute;left:7777;top:1884;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21E4228F" w14:textId="77777777" w:rsidR="001260FF" w:rsidRDefault="001260FF">
                          <w:r>
                            <w:rPr>
                              <w:sz w:val="8"/>
                              <w:szCs w:val="8"/>
                              <w:lang w:val="en-US"/>
                            </w:rPr>
                            <w:t>3</w:t>
                          </w:r>
                        </w:p>
                      </w:txbxContent>
                    </v:textbox>
                  </v:rect>
                  <v:rect id="Rectangle 31" o:spid="_x0000_s1054" style="position:absolute;left:870;top:2041;width:2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1B852B4" w14:textId="77777777" w:rsidR="001260FF" w:rsidRDefault="001260FF">
                          <w:r>
                            <w:rPr>
                              <w:sz w:val="10"/>
                              <w:szCs w:val="10"/>
                              <w:lang w:val="en-US"/>
                            </w:rPr>
                            <w:t>Water</w:t>
                          </w:r>
                        </w:p>
                      </w:txbxContent>
                    </v:textbox>
                  </v:rect>
                  <v:rect id="Rectangle 32" o:spid="_x0000_s1055" style="position:absolute;left:7151;top:2041;width:2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70B3F47D" w14:textId="77777777" w:rsidR="001260FF" w:rsidRDefault="001260FF">
                          <w:r>
                            <w:rPr>
                              <w:sz w:val="10"/>
                              <w:szCs w:val="10"/>
                              <w:lang w:val="en-US"/>
                            </w:rPr>
                            <w:t>Waste</w:t>
                          </w:r>
                        </w:p>
                      </w:txbxContent>
                    </v:textbox>
                  </v:rect>
                  <v:rect id="Rectangle 33" o:spid="_x0000_s1056" style="position:absolute;left:6339;top:2304;width:5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0C582457" w14:textId="77777777" w:rsidR="001260FF" w:rsidRDefault="001260FF">
                          <w:r>
                            <w:rPr>
                              <w:sz w:val="10"/>
                              <w:szCs w:val="10"/>
                              <w:lang w:val="en-US"/>
                            </w:rPr>
                            <w:t>Sample point</w:t>
                          </w:r>
                        </w:p>
                      </w:txbxContent>
                    </v:textbox>
                  </v:rect>
                  <v:rect id="Rectangle 34" o:spid="_x0000_s1057" style="position:absolute;left:182;top:3094;width:300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651A85FB" w14:textId="77777777" w:rsidR="001260FF" w:rsidRDefault="001260FF">
                          <w:r>
                            <w:rPr>
                              <w:b/>
                              <w:bCs/>
                              <w:sz w:val="14"/>
                              <w:szCs w:val="14"/>
                              <w:lang w:val="en-US"/>
                            </w:rPr>
                            <w:t>Logical site configuration in Central Systems</w:t>
                          </w:r>
                        </w:p>
                      </w:txbxContent>
                    </v:textbox>
                  </v:rect>
                  <v:rect id="Rectangle 35" o:spid="_x0000_s1058" style="position:absolute;left:176;top:3543;width:32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2D46A660" w14:textId="77777777" w:rsidR="001260FF" w:rsidRDefault="001260FF">
                          <w:r>
                            <w:rPr>
                              <w:b/>
                              <w:bCs/>
                              <w:sz w:val="10"/>
                              <w:szCs w:val="10"/>
                              <w:lang w:val="en-US"/>
                            </w:rPr>
                            <w:t>Meters</w:t>
                          </w:r>
                        </w:p>
                      </w:txbxContent>
                    </v:textbox>
                  </v:rect>
                  <v:rect id="Rectangle 36" o:spid="_x0000_s1059" style="position:absolute;left:9963;top:3411;width:81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CFB8BAA" w14:textId="77777777" w:rsidR="001260FF" w:rsidRDefault="001260FF">
                          <w:r>
                            <w:rPr>
                              <w:b/>
                              <w:bCs/>
                              <w:sz w:val="10"/>
                              <w:szCs w:val="10"/>
                              <w:lang w:val="en-US"/>
                            </w:rPr>
                            <w:t>Discharge Points</w:t>
                          </w:r>
                        </w:p>
                      </w:txbxContent>
                    </v:textbox>
                  </v:rect>
                  <v:rect id="Rectangle 37" o:spid="_x0000_s1060" style="position:absolute;left:335;top:3941;width:4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41E90721" w14:textId="77777777" w:rsidR="001260FF" w:rsidRDefault="001260FF">
                          <w:r>
                            <w:rPr>
                              <w:sz w:val="10"/>
                              <w:szCs w:val="10"/>
                              <w:lang w:val="en-US"/>
                            </w:rPr>
                            <w:t>Meter No.</w:t>
                          </w:r>
                        </w:p>
                      </w:txbxContent>
                    </v:textbox>
                  </v:rect>
                  <v:rect id="Rectangle 38" o:spid="_x0000_s1061" style="position:absolute;left:893;top:3941;width:7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16C481C1" w14:textId="77777777" w:rsidR="001260FF" w:rsidRDefault="001260FF">
                          <w:r>
                            <w:rPr>
                              <w:sz w:val="10"/>
                              <w:szCs w:val="10"/>
                              <w:lang w:val="en-US"/>
                            </w:rPr>
                            <w:t>Meter Treatment</w:t>
                          </w:r>
                        </w:p>
                      </w:txbxContent>
                    </v:textbox>
                  </v:rect>
                  <v:rect id="Rectangle 39" o:spid="_x0000_s1062" style="position:absolute;left:1771;top:3807;width:49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873E943" w14:textId="77777777" w:rsidR="001260FF" w:rsidRDefault="001260FF">
                          <w:r>
                            <w:rPr>
                              <w:sz w:val="10"/>
                              <w:szCs w:val="10"/>
                              <w:lang w:val="en-US"/>
                            </w:rPr>
                            <w:t xml:space="preserve">Associated </w:t>
                          </w:r>
                        </w:p>
                      </w:txbxContent>
                    </v:textbox>
                  </v:rect>
                  <v:rect id="Rectangle 40" o:spid="_x0000_s1063" style="position:absolute;left:1877;top:3939;width:28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4B6A1B9" w14:textId="77777777" w:rsidR="001260FF" w:rsidRDefault="001260FF">
                          <w:r>
                            <w:rPr>
                              <w:sz w:val="10"/>
                              <w:szCs w:val="10"/>
                              <w:lang w:val="en-US"/>
                            </w:rPr>
                            <w:t>DPIDs</w:t>
                          </w:r>
                        </w:p>
                      </w:txbxContent>
                    </v:textbox>
                  </v:rect>
                  <v:rect id="Rectangle 41" o:spid="_x0000_s1064" style="position:absolute;left:2453;top:3941;width:3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1955F6F" w14:textId="77777777" w:rsidR="001260FF" w:rsidRDefault="001260FF">
                          <w:r>
                            <w:rPr>
                              <w:sz w:val="10"/>
                              <w:szCs w:val="10"/>
                              <w:lang w:val="en-US"/>
                            </w:rPr>
                            <w:t>MDVol</w:t>
                          </w:r>
                        </w:p>
                      </w:txbxContent>
                    </v:textbox>
                  </v:rect>
                  <v:rect id="Rectangle 42" o:spid="_x0000_s1065" style="position:absolute;left:4900;top:3807;width:4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0BBE3E62" w14:textId="77777777" w:rsidR="001260FF" w:rsidRDefault="001260FF">
                          <w:r>
                            <w:rPr>
                              <w:sz w:val="10"/>
                              <w:szCs w:val="10"/>
                              <w:lang w:val="en-US"/>
                            </w:rPr>
                            <w:t xml:space="preserve">SWWater </w:t>
                          </w:r>
                        </w:p>
                      </w:txbxContent>
                    </v:textbox>
                  </v:rect>
                  <v:rect id="Rectangle 43" o:spid="_x0000_s1066" style="position:absolute;left:4966;top:3939;width:3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711EC9DA" w14:textId="77777777" w:rsidR="001260FF" w:rsidRDefault="001260FF">
                          <w:r>
                            <w:rPr>
                              <w:sz w:val="10"/>
                              <w:szCs w:val="10"/>
                              <w:lang w:val="en-US"/>
                            </w:rPr>
                            <w:t>meter?</w:t>
                          </w:r>
                        </w:p>
                      </w:txbxContent>
                    </v:textbox>
                  </v:rect>
                  <v:rect id="Rectangle 44" o:spid="_x0000_s1067" style="position:absolute;left:5619;top:3807;width:2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41F429D7" w14:textId="77777777" w:rsidR="001260FF" w:rsidRDefault="001260FF">
                          <w:r>
                            <w:rPr>
                              <w:sz w:val="10"/>
                              <w:szCs w:val="10"/>
                              <w:lang w:val="en-US"/>
                            </w:rPr>
                            <w:t xml:space="preserve">Water </w:t>
                          </w:r>
                        </w:p>
                      </w:txbxContent>
                    </v:textbox>
                  </v:rect>
                  <v:rect id="Rectangle 45" o:spid="_x0000_s1068" style="position:absolute;left:5557;top:3939;width:39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4CC796D2" w14:textId="77777777" w:rsidR="001260FF" w:rsidRDefault="001260FF">
                          <w:r>
                            <w:rPr>
                              <w:sz w:val="10"/>
                              <w:szCs w:val="10"/>
                              <w:lang w:val="en-US"/>
                            </w:rPr>
                            <w:t>Volumes</w:t>
                          </w:r>
                        </w:p>
                      </w:txbxContent>
                    </v:textbox>
                  </v:rect>
                  <v:rect id="Rectangle 46" o:spid="_x0000_s1069" style="position:absolute;left:10759;top:3941;width:2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8EA4943" w14:textId="77777777" w:rsidR="001260FF" w:rsidRDefault="001260FF">
                          <w:r>
                            <w:rPr>
                              <w:sz w:val="10"/>
                              <w:szCs w:val="10"/>
                              <w:lang w:val="en-US"/>
                            </w:rPr>
                            <w:t>NDA</w:t>
                          </w:r>
                        </w:p>
                      </w:txbxContent>
                    </v:textbox>
                  </v:rect>
                  <v:rect id="Rectangle 47" o:spid="_x0000_s1070" style="position:absolute;left:11469;top:3941;width:1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0EAC262" w14:textId="77777777" w:rsidR="001260FF" w:rsidRDefault="001260FF">
                          <w:r>
                            <w:rPr>
                              <w:sz w:val="10"/>
                              <w:szCs w:val="10"/>
                              <w:lang w:val="en-US"/>
                            </w:rPr>
                            <w:t>PA</w:t>
                          </w:r>
                        </w:p>
                      </w:txbxContent>
                    </v:textbox>
                  </v:rect>
                  <v:rect id="Rectangle 48" o:spid="_x0000_s1071" style="position:absolute;left:12078;top:3941;width:1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21CD1A0D" w14:textId="77777777" w:rsidR="001260FF" w:rsidRDefault="001260FF">
                          <w:r>
                            <w:rPr>
                              <w:sz w:val="10"/>
                              <w:szCs w:val="10"/>
                              <w:lang w:val="en-US"/>
                            </w:rPr>
                            <w:t>FA</w:t>
                          </w:r>
                        </w:p>
                      </w:txbxContent>
                    </v:textbox>
                  </v:rect>
                  <v:rect id="Rectangle 49" o:spid="_x0000_s1072" style="position:absolute;left:335;top:4350;width:3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D92F127" w14:textId="77777777" w:rsidR="001260FF" w:rsidRDefault="001260FF">
                          <w:r>
                            <w:rPr>
                              <w:sz w:val="10"/>
                              <w:szCs w:val="10"/>
                              <w:lang w:val="en-US"/>
                            </w:rPr>
                            <w:t>Meter 1</w:t>
                          </w:r>
                        </w:p>
                      </w:txbxContent>
                    </v:textbox>
                  </v:rect>
                  <v:rect id="Rectangle 50" o:spid="_x0000_s1073" style="position:absolute;left:1054;top:4350;width:4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21F36C61" w14:textId="77777777" w:rsidR="001260FF" w:rsidRDefault="001260FF">
                          <w:r>
                            <w:rPr>
                              <w:sz w:val="10"/>
                              <w:szCs w:val="10"/>
                              <w:lang w:val="en-US"/>
                            </w:rPr>
                            <w:t>SWWater</w:t>
                          </w:r>
                        </w:p>
                      </w:txbxContent>
                    </v:textbox>
                  </v:rect>
                  <v:rect id="Rectangle 51" o:spid="_x0000_s1074" style="position:absolute;left:1860;top:4350;width:32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749C95F3" w14:textId="77777777" w:rsidR="001260FF" w:rsidRDefault="001260FF">
                          <w:r>
                            <w:rPr>
                              <w:sz w:val="10"/>
                              <w:szCs w:val="10"/>
                              <w:lang w:val="en-US"/>
                            </w:rPr>
                            <w:t>DPID 1</w:t>
                          </w:r>
                        </w:p>
                      </w:txbxContent>
                    </v:textbox>
                  </v:rect>
                  <v:rect id="Rectangle 52" o:spid="_x0000_s1075" style="position:absolute;left:2535;top:4350;width:145;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16291D1" w14:textId="77777777" w:rsidR="001260FF" w:rsidRDefault="001260FF">
                          <w:r>
                            <w:rPr>
                              <w:sz w:val="10"/>
                              <w:szCs w:val="10"/>
                              <w:lang w:val="en-US"/>
                            </w:rPr>
                            <w:t>0%</w:t>
                          </w:r>
                        </w:p>
                      </w:txbxContent>
                    </v:textbox>
                  </v:rect>
                  <v:rect id="Rectangle 53" o:spid="_x0000_s1076" style="position:absolute;left:9963;top:4350;width:32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E1501E9" w14:textId="77777777" w:rsidR="001260FF" w:rsidRDefault="001260FF">
                          <w:r>
                            <w:rPr>
                              <w:sz w:val="10"/>
                              <w:szCs w:val="10"/>
                              <w:lang w:val="en-US"/>
                            </w:rPr>
                            <w:t>DPID 1</w:t>
                          </w:r>
                        </w:p>
                      </w:txbxContent>
                    </v:textbox>
                  </v:rect>
                  <v:rect id="Rectangle 54" o:spid="_x0000_s1077" style="position:absolute;left:10739;top:4350;width:2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7E206E01" w14:textId="77777777" w:rsidR="001260FF" w:rsidRDefault="001260FF">
                          <w:r>
                            <w:rPr>
                              <w:sz w:val="10"/>
                              <w:szCs w:val="10"/>
                              <w:lang w:val="en-US"/>
                            </w:rPr>
                            <w:t>1,000</w:t>
                          </w:r>
                        </w:p>
                      </w:txbxContent>
                    </v:textbox>
                  </v:rect>
                  <v:rect id="Rectangle 55" o:spid="_x0000_s1078" style="position:absolute;left:11174;top:4348;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DE630A9" w14:textId="77777777" w:rsidR="001260FF" w:rsidRDefault="001260FF">
                          <w:r>
                            <w:rPr>
                              <w:sz w:val="10"/>
                              <w:szCs w:val="10"/>
                              <w:lang w:val="en-US"/>
                            </w:rPr>
                            <w:t>m</w:t>
                          </w:r>
                        </w:p>
                      </w:txbxContent>
                    </v:textbox>
                  </v:rect>
                  <v:rect id="Rectangle 56" o:spid="_x0000_s1079" style="position:absolute;left:11265;top:4325;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31F848A4" w14:textId="77777777" w:rsidR="001260FF" w:rsidRDefault="001260FF">
                          <w:r>
                            <w:rPr>
                              <w:sz w:val="8"/>
                              <w:szCs w:val="8"/>
                              <w:lang w:val="en-US"/>
                            </w:rPr>
                            <w:t>3</w:t>
                          </w:r>
                        </w:p>
                      </w:txbxContent>
                    </v:textbox>
                  </v:rect>
                  <v:rect id="Rectangle 57" o:spid="_x0000_s1080" style="position:absolute;left:11463;top:4350;width:2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44193CC8" w14:textId="77777777" w:rsidR="001260FF" w:rsidRDefault="001260FF">
                          <w:r>
                            <w:rPr>
                              <w:sz w:val="10"/>
                              <w:szCs w:val="10"/>
                              <w:lang w:val="en-US"/>
                            </w:rPr>
                            <w:t>40%</w:t>
                          </w:r>
                        </w:p>
                      </w:txbxContent>
                    </v:textbox>
                  </v:rect>
                  <v:rect id="Rectangle 58" o:spid="_x0000_s1081" style="position:absolute;left:12116;top:4350;width: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2FA33A95" w14:textId="77777777" w:rsidR="001260FF" w:rsidRDefault="001260FF">
                          <w:r>
                            <w:rPr>
                              <w:sz w:val="10"/>
                              <w:szCs w:val="10"/>
                              <w:lang w:val="en-US"/>
                            </w:rPr>
                            <w:t>0</w:t>
                          </w:r>
                        </w:p>
                      </w:txbxContent>
                    </v:textbox>
                  </v:rect>
                  <v:rect id="Rectangle 59" o:spid="_x0000_s1082" style="position:absolute;left:12361;top:4348;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5A2CB21B" w14:textId="77777777" w:rsidR="001260FF" w:rsidRDefault="001260FF">
                          <w:r>
                            <w:rPr>
                              <w:sz w:val="10"/>
                              <w:szCs w:val="10"/>
                              <w:lang w:val="en-US"/>
                            </w:rPr>
                            <w:t>m</w:t>
                          </w:r>
                        </w:p>
                      </w:txbxContent>
                    </v:textbox>
                  </v:rect>
                  <v:rect id="Rectangle 60" o:spid="_x0000_s1083" style="position:absolute;left:12452;top:4325;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06EDAF3" w14:textId="77777777" w:rsidR="001260FF" w:rsidRDefault="001260FF">
                          <w:r>
                            <w:rPr>
                              <w:sz w:val="8"/>
                              <w:szCs w:val="8"/>
                              <w:lang w:val="en-US"/>
                            </w:rPr>
                            <w:t>3</w:t>
                          </w:r>
                        </w:p>
                      </w:txbxContent>
                    </v:textbox>
                  </v:rect>
                  <v:rect id="Rectangle 61" o:spid="_x0000_s1084" style="position:absolute;left:13262;top:4350;width:2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ABD6B9D" w14:textId="77777777" w:rsidR="001260FF" w:rsidRDefault="001260FF">
                          <w:r>
                            <w:rPr>
                              <w:color w:val="FF0000"/>
                              <w:sz w:val="10"/>
                              <w:szCs w:val="10"/>
                              <w:lang w:val="en-US"/>
                            </w:rPr>
                            <w:t>7,200</w:t>
                          </w:r>
                        </w:p>
                      </w:txbxContent>
                    </v:textbox>
                  </v:rect>
                  <v:rect id="Rectangle 62" o:spid="_x0000_s1085" style="position:absolute;left:13625;top:4348;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17971A7C" w14:textId="77777777" w:rsidR="001260FF" w:rsidRDefault="001260FF">
                          <w:r>
                            <w:rPr>
                              <w:color w:val="FF0000"/>
                              <w:sz w:val="10"/>
                              <w:szCs w:val="10"/>
                              <w:lang w:val="en-US"/>
                            </w:rPr>
                            <w:t>m</w:t>
                          </w:r>
                        </w:p>
                      </w:txbxContent>
                    </v:textbox>
                  </v:rect>
                  <v:rect id="Rectangle 63" o:spid="_x0000_s1086" style="position:absolute;left:13715;top:4325;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3C9FAF1" w14:textId="77777777" w:rsidR="001260FF" w:rsidRDefault="001260FF">
                          <w:r>
                            <w:rPr>
                              <w:color w:val="FF0000"/>
                              <w:sz w:val="8"/>
                              <w:szCs w:val="8"/>
                              <w:lang w:val="en-US"/>
                            </w:rPr>
                            <w:t>3</w:t>
                          </w:r>
                        </w:p>
                      </w:txbxContent>
                    </v:textbox>
                  </v:rect>
                  <v:rect id="Rectangle 64" o:spid="_x0000_s1087" style="position:absolute;left:3886;top:4482;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8C04C29" w14:textId="77777777" w:rsidR="001260FF" w:rsidRDefault="001260FF">
                          <w:r>
                            <w:rPr>
                              <w:sz w:val="10"/>
                              <w:szCs w:val="10"/>
                              <w:lang w:val="en-US"/>
                            </w:rPr>
                            <w:t>20,000</w:t>
                          </w:r>
                        </w:p>
                      </w:txbxContent>
                    </v:textbox>
                  </v:rect>
                  <v:rect id="Rectangle 65" o:spid="_x0000_s1088" style="position:absolute;left:4249;top:4479;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308CD0EF" w14:textId="77777777" w:rsidR="001260FF" w:rsidRDefault="001260FF">
                          <w:r>
                            <w:rPr>
                              <w:sz w:val="10"/>
                              <w:szCs w:val="10"/>
                              <w:lang w:val="en-US"/>
                            </w:rPr>
                            <w:t>m</w:t>
                          </w:r>
                        </w:p>
                      </w:txbxContent>
                    </v:textbox>
                  </v:rect>
                  <v:rect id="Rectangle 66" o:spid="_x0000_s1089" style="position:absolute;left:4339;top:4456;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4A051EF" w14:textId="77777777" w:rsidR="001260FF" w:rsidRDefault="001260FF">
                          <w:r>
                            <w:rPr>
                              <w:sz w:val="8"/>
                              <w:szCs w:val="8"/>
                              <w:lang w:val="en-US"/>
                            </w:rPr>
                            <w:t>3</w:t>
                          </w:r>
                        </w:p>
                      </w:txbxContent>
                    </v:textbox>
                  </v:rect>
                  <v:rect id="Rectangle 67" o:spid="_x0000_s1090" style="position:absolute;left:5041;top:4482;width:17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1531FEAD" w14:textId="77777777" w:rsidR="001260FF" w:rsidRDefault="001260FF">
                          <w:r>
                            <w:rPr>
                              <w:sz w:val="10"/>
                              <w:szCs w:val="10"/>
                              <w:lang w:val="en-US"/>
                            </w:rPr>
                            <w:t>Yes</w:t>
                          </w:r>
                        </w:p>
                      </w:txbxContent>
                    </v:textbox>
                  </v:rect>
                  <v:rect id="Rectangle 68" o:spid="_x0000_s1091" style="position:absolute;left:5700;top:4482;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3236A43" w14:textId="77777777" w:rsidR="001260FF" w:rsidRDefault="001260FF">
                          <w:r>
                            <w:rPr>
                              <w:color w:val="FF0000"/>
                              <w:sz w:val="10"/>
                              <w:szCs w:val="10"/>
                              <w:lang w:val="en-US"/>
                            </w:rPr>
                            <w:t>20,000</w:t>
                          </w:r>
                        </w:p>
                      </w:txbxContent>
                    </v:textbox>
                  </v:rect>
                  <v:rect id="Rectangle 69" o:spid="_x0000_s1092" style="position:absolute;left:6063;top:4479;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4C6C0BF1" w14:textId="77777777" w:rsidR="001260FF" w:rsidRDefault="001260FF">
                          <w:r>
                            <w:rPr>
                              <w:color w:val="FF0000"/>
                              <w:sz w:val="10"/>
                              <w:szCs w:val="10"/>
                              <w:lang w:val="en-US"/>
                            </w:rPr>
                            <w:t>m</w:t>
                          </w:r>
                        </w:p>
                      </w:txbxContent>
                    </v:textbox>
                  </v:rect>
                  <v:rect id="Rectangle 70" o:spid="_x0000_s1093" style="position:absolute;left:6153;top:4456;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38B460D2" w14:textId="77777777" w:rsidR="001260FF" w:rsidRDefault="001260FF">
                          <w:r>
                            <w:rPr>
                              <w:color w:val="FF0000"/>
                              <w:sz w:val="8"/>
                              <w:szCs w:val="8"/>
                              <w:lang w:val="en-US"/>
                            </w:rPr>
                            <w:t>3</w:t>
                          </w:r>
                        </w:p>
                      </w:txbxContent>
                    </v:textbox>
                  </v:rect>
                  <v:rect id="Rectangle 71" o:spid="_x0000_s1094" style="position:absolute;left:9341;top:4482;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6077BAE8" w14:textId="77777777" w:rsidR="001260FF" w:rsidRDefault="001260FF">
                          <w:r>
                            <w:rPr>
                              <w:sz w:val="10"/>
                              <w:szCs w:val="10"/>
                              <w:lang w:val="en-US"/>
                            </w:rPr>
                            <w:t>12,000</w:t>
                          </w:r>
                        </w:p>
                      </w:txbxContent>
                    </v:textbox>
                  </v:rect>
                  <v:rect id="Rectangle 72" o:spid="_x0000_s1095" style="position:absolute;left:9703;top:4479;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77864B83" w14:textId="77777777" w:rsidR="001260FF" w:rsidRDefault="001260FF">
                          <w:r>
                            <w:rPr>
                              <w:sz w:val="10"/>
                              <w:szCs w:val="10"/>
                              <w:lang w:val="en-US"/>
                            </w:rPr>
                            <w:t>m</w:t>
                          </w:r>
                        </w:p>
                      </w:txbxContent>
                    </v:textbox>
                  </v:rect>
                  <v:rect id="Rectangle 73" o:spid="_x0000_s1096" style="position:absolute;left:9794;top:4456;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FD8F02" w14:textId="77777777" w:rsidR="001260FF" w:rsidRDefault="001260FF">
                          <w:r>
                            <w:rPr>
                              <w:sz w:val="8"/>
                              <w:szCs w:val="8"/>
                              <w:lang w:val="en-US"/>
                            </w:rPr>
                            <w:t>3</w:t>
                          </w:r>
                        </w:p>
                      </w:txbxContent>
                    </v:textbox>
                  </v:rect>
                  <v:rect id="Rectangle 74" o:spid="_x0000_s1097" style="position:absolute;left:335;top:5007;width:3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704980A" w14:textId="77777777" w:rsidR="001260FF" w:rsidRDefault="001260FF">
                          <w:r>
                            <w:rPr>
                              <w:sz w:val="10"/>
                              <w:szCs w:val="10"/>
                              <w:lang w:val="en-US"/>
                            </w:rPr>
                            <w:t>Meter 2</w:t>
                          </w:r>
                        </w:p>
                      </w:txbxContent>
                    </v:textbox>
                  </v:rect>
                  <v:rect id="Rectangle 75" o:spid="_x0000_s1098" style="position:absolute;left:943;top:5007;width:6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B149207" w14:textId="77777777" w:rsidR="001260FF" w:rsidRDefault="001260FF">
                          <w:r>
                            <w:rPr>
                              <w:sz w:val="10"/>
                              <w:szCs w:val="10"/>
                              <w:lang w:val="en-US"/>
                            </w:rPr>
                            <w:t>PrivateEffluent</w:t>
                          </w:r>
                        </w:p>
                      </w:txbxContent>
                    </v:textbox>
                  </v:rect>
                  <v:rect id="Rectangle 76" o:spid="_x0000_s1099" style="position:absolute;left:1860;top:5007;width:32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361EED95" w14:textId="77777777" w:rsidR="001260FF" w:rsidRDefault="001260FF">
                          <w:r>
                            <w:rPr>
                              <w:sz w:val="10"/>
                              <w:szCs w:val="10"/>
                              <w:lang w:val="en-US"/>
                            </w:rPr>
                            <w:t>DPID 1</w:t>
                          </w:r>
                        </w:p>
                      </w:txbxContent>
                    </v:textbox>
                  </v:rect>
                  <v:rect id="Rectangle 77" o:spid="_x0000_s1100" style="position:absolute;left:2476;top:5007;width:2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553911A7" w14:textId="77777777" w:rsidR="001260FF" w:rsidRDefault="001260FF">
                          <w:r>
                            <w:rPr>
                              <w:sz w:val="10"/>
                              <w:szCs w:val="10"/>
                              <w:lang w:val="en-US"/>
                            </w:rPr>
                            <w:t>100%</w:t>
                          </w:r>
                        </w:p>
                      </w:txbxContent>
                    </v:textbox>
                  </v:rect>
                  <v:rect id="Rectangle 78" o:spid="_x0000_s1101" style="position:absolute;left:3886;top:5138;width:30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49A4213" w14:textId="77777777" w:rsidR="001260FF" w:rsidRDefault="001260FF">
                          <w:r>
                            <w:rPr>
                              <w:sz w:val="10"/>
                              <w:szCs w:val="10"/>
                              <w:lang w:val="en-US"/>
                            </w:rPr>
                            <w:t>12,000</w:t>
                          </w:r>
                        </w:p>
                      </w:txbxContent>
                    </v:textbox>
                  </v:rect>
                  <v:rect id="Rectangle 79" o:spid="_x0000_s1102" style="position:absolute;left:4249;top:5136;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5376D74E" w14:textId="77777777" w:rsidR="001260FF" w:rsidRDefault="001260FF">
                          <w:r>
                            <w:rPr>
                              <w:sz w:val="10"/>
                              <w:szCs w:val="10"/>
                              <w:lang w:val="en-US"/>
                            </w:rPr>
                            <w:t>m</w:t>
                          </w:r>
                        </w:p>
                      </w:txbxContent>
                    </v:textbox>
                  </v:rect>
                  <v:rect id="Rectangle 80" o:spid="_x0000_s1103" style="position:absolute;left:4339;top:5113;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6B15371" w14:textId="77777777" w:rsidR="001260FF" w:rsidRDefault="001260FF">
                          <w:r>
                            <w:rPr>
                              <w:sz w:val="8"/>
                              <w:szCs w:val="8"/>
                              <w:lang w:val="en-US"/>
                            </w:rPr>
                            <w:t>3</w:t>
                          </w:r>
                        </w:p>
                      </w:txbxContent>
                    </v:textbox>
                  </v:rect>
                  <v:rect id="Rectangle 81" o:spid="_x0000_s1104" style="position:absolute;left:5064;top:5138;width:1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378582C5" w14:textId="77777777" w:rsidR="001260FF" w:rsidRDefault="001260FF">
                          <w:r>
                            <w:rPr>
                              <w:sz w:val="10"/>
                              <w:szCs w:val="10"/>
                              <w:lang w:val="en-US"/>
                            </w:rPr>
                            <w:t>No</w:t>
                          </w:r>
                        </w:p>
                      </w:txbxContent>
                    </v:textbox>
                  </v:rect>
                  <v:rect id="Rectangle 82" o:spid="_x0000_s1105" style="position:absolute;left:5964;top:5138;width: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6A5F5CD7" w14:textId="77777777" w:rsidR="001260FF" w:rsidRDefault="001260FF">
                          <w:r>
                            <w:rPr>
                              <w:color w:val="FF0000"/>
                              <w:sz w:val="10"/>
                              <w:szCs w:val="10"/>
                              <w:lang w:val="en-US"/>
                            </w:rPr>
                            <w:t>0</w:t>
                          </w:r>
                        </w:p>
                      </w:txbxContent>
                    </v:textbox>
                  </v:rect>
                  <v:rect id="Rectangle 83" o:spid="_x0000_s1106" style="position:absolute;left:6063;top:5136;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3CAA8A06" w14:textId="77777777" w:rsidR="001260FF" w:rsidRDefault="001260FF">
                          <w:r>
                            <w:rPr>
                              <w:color w:val="FF0000"/>
                              <w:sz w:val="10"/>
                              <w:szCs w:val="10"/>
                              <w:lang w:val="en-US"/>
                            </w:rPr>
                            <w:t>m</w:t>
                          </w:r>
                        </w:p>
                      </w:txbxContent>
                    </v:textbox>
                  </v:rect>
                  <v:rect id="Rectangle 84" o:spid="_x0000_s1107" style="position:absolute;left:6153;top:5113;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78CD9190" w14:textId="77777777" w:rsidR="001260FF" w:rsidRDefault="001260FF">
                          <w:r>
                            <w:rPr>
                              <w:color w:val="FF0000"/>
                              <w:sz w:val="8"/>
                              <w:szCs w:val="8"/>
                              <w:lang w:val="en-US"/>
                            </w:rPr>
                            <w:t>3</w:t>
                          </w:r>
                        </w:p>
                      </w:txbxContent>
                    </v:textbox>
                  </v:rect>
                  <v:rect id="Rectangle 85" o:spid="_x0000_s1108" style="position:absolute;left:335;top:5532;width:583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6555B41D" w14:textId="77777777" w:rsidR="001260FF" w:rsidRDefault="001260FF">
                          <w:r>
                            <w:rPr>
                              <w:sz w:val="10"/>
                              <w:szCs w:val="10"/>
                              <w:lang w:val="en-US"/>
                            </w:rPr>
                            <w:t>In this example, because the effluent meter is physically recording the same volumes exiting the site as have already been recorded</w:t>
                          </w:r>
                        </w:p>
                      </w:txbxContent>
                    </v:textbox>
                  </v:rect>
                  <v:rect id="Rectangle 86" o:spid="_x0000_s1109" style="position:absolute;left:7687;top:5528;width:4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20145C97" w14:textId="77777777" w:rsidR="001260FF" w:rsidRDefault="001260FF">
                          <w:r>
                            <w:rPr>
                              <w:b/>
                              <w:bCs/>
                              <w:sz w:val="10"/>
                              <w:szCs w:val="10"/>
                              <w:lang w:val="en-US"/>
                            </w:rPr>
                            <w:t>Sewerage</w:t>
                          </w:r>
                        </w:p>
                      </w:txbxContent>
                    </v:textbox>
                  </v:rect>
                  <v:rect id="Rectangle 87" o:spid="_x0000_s1110" style="position:absolute;left:335;top:5664;width:544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14BEE6FB" w14:textId="77777777" w:rsidR="001260FF" w:rsidRDefault="001260FF">
                          <w:r>
                            <w:rPr>
                              <w:sz w:val="10"/>
                              <w:szCs w:val="10"/>
                              <w:lang w:val="en-US"/>
                            </w:rPr>
                            <w:t>entering the site by the water meter, the water meter has its MDVol set to zero to avoid double-charging for waste volumes.</w:t>
                          </w:r>
                        </w:p>
                      </w:txbxContent>
                    </v:textbox>
                  </v:rect>
                  <v:rect id="Rectangle 88" o:spid="_x0000_s1111" style="position:absolute;left:8586;top:6189;width:2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48AA434E" w14:textId="77777777" w:rsidR="001260FF" w:rsidRDefault="001260FF">
                          <w:r>
                            <w:rPr>
                              <w:sz w:val="10"/>
                              <w:szCs w:val="10"/>
                              <w:lang w:val="en-US"/>
                            </w:rPr>
                            <w:t>RTS</w:t>
                          </w:r>
                        </w:p>
                      </w:txbxContent>
                    </v:textbox>
                  </v:rect>
                  <v:rect id="Rectangle 89" o:spid="_x0000_s1112" style="position:absolute;left:9197;top:6055;width:23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8C428CF" w14:textId="77777777" w:rsidR="001260FF" w:rsidRDefault="001260FF">
                          <w:r>
                            <w:rPr>
                              <w:sz w:val="10"/>
                              <w:szCs w:val="10"/>
                              <w:lang w:val="en-US"/>
                            </w:rPr>
                            <w:t xml:space="preserve">DPID </w:t>
                          </w:r>
                        </w:p>
                      </w:txbxContent>
                    </v:textbox>
                  </v:rect>
                  <v:rect id="Rectangle 90" o:spid="_x0000_s1113" style="position:absolute;left:8997;top:6186;width:61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581F8241" w14:textId="77777777" w:rsidR="001260FF" w:rsidRDefault="001260FF">
                          <w:r>
                            <w:rPr>
                              <w:sz w:val="10"/>
                              <w:szCs w:val="10"/>
                              <w:lang w:val="en-US"/>
                            </w:rPr>
                            <w:t>Associations?</w:t>
                          </w:r>
                        </w:p>
                      </w:txbxContent>
                    </v:textbox>
                  </v:rect>
                  <v:rect id="Rectangle 91" o:spid="_x0000_s1114" style="position:absolute;left:10028;top:5924;width:4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3E0CA578" w14:textId="77777777" w:rsidR="001260FF" w:rsidRDefault="001260FF">
                          <w:r>
                            <w:rPr>
                              <w:sz w:val="10"/>
                              <w:szCs w:val="10"/>
                              <w:lang w:val="en-US"/>
                            </w:rPr>
                            <w:t xml:space="preserve">Sewerage </w:t>
                          </w:r>
                        </w:p>
                      </w:txbxContent>
                    </v:textbox>
                  </v:rect>
                  <v:rect id="Rectangle 92" o:spid="_x0000_s1115" style="position:absolute;left:10004;top:6055;width:495;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30D8AB91" w14:textId="77777777" w:rsidR="001260FF" w:rsidRDefault="001260FF">
                          <w:r>
                            <w:rPr>
                              <w:sz w:val="10"/>
                              <w:szCs w:val="10"/>
                              <w:lang w:val="en-US"/>
                            </w:rPr>
                            <w:t xml:space="preserve">Calculation </w:t>
                          </w:r>
                        </w:p>
                      </w:txbxContent>
                    </v:textbox>
                  </v:rect>
                  <v:rect id="Rectangle 93" o:spid="_x0000_s1116" style="position:absolute;left:10088;top:6186;width:3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7DA9A4C3" w14:textId="77777777" w:rsidR="001260FF" w:rsidRDefault="001260FF">
                          <w:r>
                            <w:rPr>
                              <w:sz w:val="10"/>
                              <w:szCs w:val="10"/>
                              <w:lang w:val="en-US"/>
                            </w:rPr>
                            <w:t>method</w:t>
                          </w:r>
                        </w:p>
                      </w:txbxContent>
                    </v:textbox>
                  </v:rect>
                  <v:rect id="Rectangle 94" o:spid="_x0000_s1117" style="position:absolute;left:10634;top:6055;width:4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7ED3EDB0" w14:textId="77777777" w:rsidR="001260FF" w:rsidRDefault="001260FF">
                          <w:r>
                            <w:rPr>
                              <w:sz w:val="10"/>
                              <w:szCs w:val="10"/>
                              <w:lang w:val="en-US"/>
                            </w:rPr>
                            <w:t xml:space="preserve">Sewerage </w:t>
                          </w:r>
                        </w:p>
                      </w:txbxContent>
                    </v:textbox>
                  </v:rect>
                  <v:rect id="Rectangle 95" o:spid="_x0000_s1118" style="position:absolute;left:10664;top:6186;width:39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2FEC9595" w14:textId="77777777" w:rsidR="001260FF" w:rsidRDefault="001260FF">
                          <w:r>
                            <w:rPr>
                              <w:sz w:val="10"/>
                              <w:szCs w:val="10"/>
                              <w:lang w:val="en-US"/>
                            </w:rPr>
                            <w:t>Volumes</w:t>
                          </w:r>
                        </w:p>
                      </w:txbxContent>
                    </v:textbox>
                  </v:rect>
                  <v:rect id="Rectangle 96" o:spid="_x0000_s1119" style="position:absolute;left:481;top:6320;width:2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23A60612" w14:textId="77777777" w:rsidR="001260FF" w:rsidRDefault="001260FF">
                          <w:r>
                            <w:rPr>
                              <w:sz w:val="10"/>
                              <w:szCs w:val="10"/>
                              <w:lang w:val="en-US"/>
                            </w:rPr>
                            <w:t>RTS</w:t>
                          </w:r>
                        </w:p>
                      </w:txbxContent>
                    </v:textbox>
                  </v:rect>
                  <v:rect id="Rectangle 97" o:spid="_x0000_s1120" style="position:absolute;left:870;top:6320;width:18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477A569C" w14:textId="77777777" w:rsidR="001260FF" w:rsidRDefault="001260FF">
                          <w:r>
                            <w:rPr>
                              <w:sz w:val="10"/>
                              <w:szCs w:val="10"/>
                              <w:lang w:val="en-US"/>
                            </w:rPr>
                            <w:t>Return-to-Sewer Allowance (default 95%)</w:t>
                          </w:r>
                        </w:p>
                      </w:txbxContent>
                    </v:textbox>
                  </v:rect>
                  <v:rect id="Rectangle 98" o:spid="_x0000_s1121" style="position:absolute;left:429;top:6467;width:3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72B32849" w14:textId="77777777" w:rsidR="001260FF" w:rsidRDefault="001260FF">
                          <w:r>
                            <w:rPr>
                              <w:sz w:val="10"/>
                              <w:szCs w:val="10"/>
                              <w:lang w:val="en-US"/>
                            </w:rPr>
                            <w:t>MDVol</w:t>
                          </w:r>
                        </w:p>
                      </w:txbxContent>
                    </v:textbox>
                  </v:rect>
                  <v:rect id="Rectangle 99" o:spid="_x0000_s1122" style="position:absolute;left:870;top:6467;width:10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8E722D3" w14:textId="77777777" w:rsidR="001260FF" w:rsidRDefault="001260FF">
                          <w:r>
                            <w:rPr>
                              <w:sz w:val="10"/>
                              <w:szCs w:val="10"/>
                              <w:lang w:val="en-US"/>
                            </w:rPr>
                            <w:t>Meter-DPID Volume %</w:t>
                          </w:r>
                        </w:p>
                      </w:txbxContent>
                    </v:textbox>
                  </v:rect>
                  <v:rect id="Rectangle 100" o:spid="_x0000_s1123" style="position:absolute;left:7904;top:6467;width:3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30EABD22" w14:textId="77777777" w:rsidR="001260FF" w:rsidRDefault="001260FF">
                          <w:r>
                            <w:rPr>
                              <w:sz w:val="10"/>
                              <w:szCs w:val="10"/>
                              <w:lang w:val="en-US"/>
                            </w:rPr>
                            <w:t>Meter 1</w:t>
                          </w:r>
                        </w:p>
                      </w:txbxContent>
                    </v:textbox>
                  </v:rect>
                  <v:rect id="Rectangle 101" o:spid="_x0000_s1124" style="position:absolute;left:8586;top:6467;width:2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F600662" w14:textId="77777777" w:rsidR="001260FF" w:rsidRDefault="001260FF">
                          <w:r>
                            <w:rPr>
                              <w:sz w:val="10"/>
                              <w:szCs w:val="10"/>
                              <w:lang w:val="en-US"/>
                            </w:rPr>
                            <w:t>95%</w:t>
                          </w:r>
                        </w:p>
                      </w:txbxContent>
                    </v:textbox>
                  </v:rect>
                  <v:rect id="Rectangle 102" o:spid="_x0000_s1125" style="position:absolute;left:9234;top:6467;width:17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BFC5393" w14:textId="77777777" w:rsidR="001260FF" w:rsidRDefault="001260FF">
                          <w:r>
                            <w:rPr>
                              <w:sz w:val="10"/>
                              <w:szCs w:val="10"/>
                              <w:lang w:val="en-US"/>
                            </w:rPr>
                            <w:t>Yes</w:t>
                          </w:r>
                        </w:p>
                      </w:txbxContent>
                    </v:textbox>
                  </v:rect>
                  <v:rect id="Rectangle 103" o:spid="_x0000_s1126" style="position:absolute;left:9787;top:6467;width:5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74D0D594" w14:textId="77777777" w:rsidR="001260FF" w:rsidRDefault="001260FF">
                          <w:r>
                            <w:rPr>
                              <w:sz w:val="10"/>
                              <w:szCs w:val="10"/>
                              <w:lang w:val="en-US"/>
                            </w:rPr>
                            <w:t>&gt;</w:t>
                          </w:r>
                        </w:p>
                      </w:txbxContent>
                    </v:textbox>
                  </v:rect>
                  <v:rect id="Rectangle 104" o:spid="_x0000_s1127" style="position:absolute;left:10154;top:6467;width:2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7F023BDF" w14:textId="77777777" w:rsidR="001260FF" w:rsidRDefault="001260FF">
                          <w:r>
                            <w:rPr>
                              <w:sz w:val="10"/>
                              <w:szCs w:val="10"/>
                              <w:lang w:val="en-US"/>
                            </w:rPr>
                            <w:t>NDA</w:t>
                          </w:r>
                        </w:p>
                      </w:txbxContent>
                    </v:textbox>
                  </v:rect>
                  <v:rect id="Rectangle 105" o:spid="_x0000_s1128" style="position:absolute;left:10958;top:6467;width:1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3FF87AC3" w14:textId="77777777" w:rsidR="001260FF" w:rsidRDefault="001260FF">
                          <w:r>
                            <w:rPr>
                              <w:color w:val="FF0000"/>
                              <w:sz w:val="10"/>
                              <w:szCs w:val="10"/>
                              <w:lang w:val="en-US"/>
                            </w:rPr>
                            <w:t>500</w:t>
                          </w:r>
                        </w:p>
                      </w:txbxContent>
                    </v:textbox>
                  </v:rect>
                  <v:rect id="Rectangle 106" o:spid="_x0000_s1129" style="position:absolute;left:11174;top:6464;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6AC0D352" w14:textId="77777777" w:rsidR="001260FF" w:rsidRDefault="001260FF">
                          <w:r>
                            <w:rPr>
                              <w:color w:val="FF0000"/>
                              <w:sz w:val="10"/>
                              <w:szCs w:val="10"/>
                              <w:lang w:val="en-US"/>
                            </w:rPr>
                            <w:t>m</w:t>
                          </w:r>
                        </w:p>
                      </w:txbxContent>
                    </v:textbox>
                  </v:rect>
                  <v:rect id="Rectangle 107" o:spid="_x0000_s1130" style="position:absolute;left:11265;top:6441;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AC49BB8" w14:textId="77777777" w:rsidR="001260FF" w:rsidRDefault="001260FF">
                          <w:r>
                            <w:rPr>
                              <w:color w:val="FF0000"/>
                              <w:sz w:val="8"/>
                              <w:szCs w:val="8"/>
                              <w:lang w:val="en-US"/>
                            </w:rPr>
                            <w:t>3</w:t>
                          </w:r>
                        </w:p>
                      </w:txbxContent>
                    </v:textbox>
                  </v:rect>
                  <v:rect id="Rectangle 108" o:spid="_x0000_s1131" style="position:absolute;left:461;top:6598;width:23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76DC4611" w14:textId="77777777" w:rsidR="001260FF" w:rsidRDefault="001260FF">
                          <w:r>
                            <w:rPr>
                              <w:sz w:val="10"/>
                              <w:szCs w:val="10"/>
                              <w:lang w:val="en-US"/>
                            </w:rPr>
                            <w:t>DPID</w:t>
                          </w:r>
                        </w:p>
                      </w:txbxContent>
                    </v:textbox>
                  </v:rect>
                  <v:rect id="Rectangle 109" o:spid="_x0000_s1132" style="position:absolute;left:870;top:6598;width:8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6B6F29E1" w14:textId="77777777" w:rsidR="001260FF" w:rsidRDefault="001260FF">
                          <w:r>
                            <w:rPr>
                              <w:sz w:val="10"/>
                              <w:szCs w:val="10"/>
                              <w:lang w:val="en-US"/>
                            </w:rPr>
                            <w:t>Discharge Point ID</w:t>
                          </w:r>
                        </w:p>
                      </w:txbxContent>
                    </v:textbox>
                  </v:rect>
                  <v:rect id="Rectangle 110" o:spid="_x0000_s1133" style="position:absolute;left:476;top:6730;width:2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6A89B632" w14:textId="77777777" w:rsidR="001260FF" w:rsidRDefault="001260FF">
                          <w:r>
                            <w:rPr>
                              <w:sz w:val="10"/>
                              <w:szCs w:val="10"/>
                              <w:lang w:val="en-US"/>
                            </w:rPr>
                            <w:t>NDA</w:t>
                          </w:r>
                        </w:p>
                      </w:txbxContent>
                    </v:textbox>
                  </v:rect>
                  <v:rect id="Rectangle 111" o:spid="_x0000_s1134" style="position:absolute;left:870;top:6730;width:111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14F2D406" w14:textId="77777777" w:rsidR="001260FF" w:rsidRDefault="001260FF">
                          <w:r>
                            <w:rPr>
                              <w:sz w:val="10"/>
                              <w:szCs w:val="10"/>
                              <w:lang w:val="en-US"/>
                            </w:rPr>
                            <w:t>Non-Domestic Allowance</w:t>
                          </w:r>
                        </w:p>
                      </w:txbxContent>
                    </v:textbox>
                  </v:rect>
                  <v:rect id="Rectangle 112" o:spid="_x0000_s1135" style="position:absolute;left:517;top:6861;width:1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5D34B6F2" w14:textId="77777777" w:rsidR="001260FF" w:rsidRDefault="001260FF">
                          <w:r>
                            <w:rPr>
                              <w:sz w:val="10"/>
                              <w:szCs w:val="10"/>
                              <w:lang w:val="en-US"/>
                            </w:rPr>
                            <w:t>PA</w:t>
                          </w:r>
                        </w:p>
                      </w:txbxContent>
                    </v:textbox>
                  </v:rect>
                  <v:rect id="Rectangle 113" o:spid="_x0000_s1136" style="position:absolute;left:870;top:6861;width:99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2BE1AC53" w14:textId="77777777" w:rsidR="001260FF" w:rsidRDefault="001260FF">
                          <w:r>
                            <w:rPr>
                              <w:sz w:val="10"/>
                              <w:szCs w:val="10"/>
                              <w:lang w:val="en-US"/>
                            </w:rPr>
                            <w:t>Percentage Allowance</w:t>
                          </w:r>
                        </w:p>
                      </w:txbxContent>
                    </v:textbox>
                  </v:rect>
                  <v:rect id="Rectangle 114" o:spid="_x0000_s1137" style="position:absolute;left:519;top:6992;width:1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1889D144" w14:textId="77777777" w:rsidR="001260FF" w:rsidRDefault="001260FF">
                          <w:r>
                            <w:rPr>
                              <w:sz w:val="10"/>
                              <w:szCs w:val="10"/>
                              <w:lang w:val="en-US"/>
                            </w:rPr>
                            <w:t>FA</w:t>
                          </w:r>
                        </w:p>
                      </w:txbxContent>
                    </v:textbox>
                  </v:rect>
                  <v:rect id="Rectangle 115" o:spid="_x0000_s1138" style="position:absolute;left:870;top:6992;width:72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4E259C32" w14:textId="77777777" w:rsidR="001260FF" w:rsidRDefault="001260FF">
                          <w:r>
                            <w:rPr>
                              <w:sz w:val="10"/>
                              <w:szCs w:val="10"/>
                              <w:lang w:val="en-US"/>
                            </w:rPr>
                            <w:t>Fixed Allowance</w:t>
                          </w:r>
                        </w:p>
                      </w:txbxContent>
                    </v:textbox>
                  </v:rect>
                  <v:rect id="Rectangle 116" o:spid="_x0000_s1139" style="position:absolute;left:7904;top:7139;width:34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7CBE0ECE" w14:textId="77777777" w:rsidR="001260FF" w:rsidRDefault="001260FF">
                          <w:r>
                            <w:rPr>
                              <w:sz w:val="10"/>
                              <w:szCs w:val="10"/>
                              <w:lang w:val="en-US"/>
                            </w:rPr>
                            <w:t>Meter 2</w:t>
                          </w:r>
                        </w:p>
                      </w:txbxContent>
                    </v:textbox>
                  </v:rect>
                  <v:rect id="Rectangle 117" o:spid="_x0000_s1140" style="position:absolute;left:8586;top:7139;width:20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2EFDE585" w14:textId="77777777" w:rsidR="001260FF" w:rsidRDefault="001260FF">
                          <w:r>
                            <w:rPr>
                              <w:sz w:val="10"/>
                              <w:szCs w:val="10"/>
                              <w:lang w:val="en-US"/>
                            </w:rPr>
                            <w:t>95%</w:t>
                          </w:r>
                        </w:p>
                      </w:txbxContent>
                    </v:textbox>
                  </v:rect>
                  <v:rect id="Rectangle 118" o:spid="_x0000_s1141" style="position:absolute;left:9234;top:7139;width:17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679E0AE" w14:textId="77777777" w:rsidR="001260FF" w:rsidRDefault="001260FF">
                          <w:r>
                            <w:rPr>
                              <w:sz w:val="10"/>
                              <w:szCs w:val="10"/>
                              <w:lang w:val="en-US"/>
                            </w:rPr>
                            <w:t>Yes</w:t>
                          </w:r>
                        </w:p>
                      </w:txbxContent>
                    </v:textbox>
                  </v:rect>
                  <v:rect id="Rectangle 119" o:spid="_x0000_s1142" style="position:absolute;left:9787;top:7139;width:59;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02507A" w14:textId="77777777" w:rsidR="001260FF" w:rsidRDefault="001260FF">
                          <w:r>
                            <w:rPr>
                              <w:sz w:val="10"/>
                              <w:szCs w:val="10"/>
                              <w:lang w:val="en-US"/>
                            </w:rPr>
                            <w:t>&gt;</w:t>
                          </w:r>
                        </w:p>
                      </w:txbxContent>
                    </v:textbox>
                  </v:rect>
                  <v:rect id="Rectangle 120" o:spid="_x0000_s1143" style="position:absolute;left:10154;top:7139;width:21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00B924EA" w14:textId="77777777" w:rsidR="001260FF" w:rsidRDefault="001260FF">
                          <w:r>
                            <w:rPr>
                              <w:sz w:val="10"/>
                              <w:szCs w:val="10"/>
                              <w:lang w:val="en-US"/>
                            </w:rPr>
                            <w:t>NDA</w:t>
                          </w:r>
                        </w:p>
                      </w:txbxContent>
                    </v:textbox>
                  </v:rect>
                  <v:rect id="Rectangle 121" o:spid="_x0000_s1144" style="position:absolute;left:10958;top:7139;width:1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30FB6DC8" w14:textId="77777777" w:rsidR="001260FF" w:rsidRDefault="001260FF">
                          <w:r>
                            <w:rPr>
                              <w:color w:val="FF0000"/>
                              <w:sz w:val="10"/>
                              <w:szCs w:val="10"/>
                              <w:lang w:val="en-US"/>
                            </w:rPr>
                            <w:t>500</w:t>
                          </w:r>
                        </w:p>
                      </w:txbxContent>
                    </v:textbox>
                  </v:rect>
                  <v:rect id="Rectangle 122" o:spid="_x0000_s1145" style="position:absolute;left:11174;top:7136;width: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38382CCC" w14:textId="77777777" w:rsidR="001260FF" w:rsidRDefault="001260FF">
                          <w:r>
                            <w:rPr>
                              <w:color w:val="FF0000"/>
                              <w:sz w:val="10"/>
                              <w:szCs w:val="10"/>
                              <w:lang w:val="en-US"/>
                            </w:rPr>
                            <w:t>m</w:t>
                          </w:r>
                        </w:p>
                      </w:txbxContent>
                    </v:textbox>
                  </v:rect>
                  <v:rect id="Rectangle 123" o:spid="_x0000_s1146" style="position:absolute;left:11265;top:7113;width:4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5D6C9B91" w14:textId="77777777" w:rsidR="001260FF" w:rsidRDefault="001260FF">
                          <w:r>
                            <w:rPr>
                              <w:color w:val="FF0000"/>
                              <w:sz w:val="8"/>
                              <w:szCs w:val="8"/>
                              <w:lang w:val="en-US"/>
                            </w:rPr>
                            <w:t>3</w:t>
                          </w:r>
                        </w:p>
                      </w:txbxContent>
                    </v:textbox>
                  </v:rect>
                  <v:rect id="Rectangle 124" o:spid="_x0000_s1147" style="position:absolute;left:335;top:7270;width:383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4970AD30" w14:textId="77777777" w:rsidR="001260FF" w:rsidRDefault="001260FF">
                          <w:r>
                            <w:rPr>
                              <w:sz w:val="10"/>
                              <w:szCs w:val="10"/>
                              <w:lang w:val="en-US"/>
                            </w:rPr>
                            <w:t>Example assumes the Supply Point is not vacant, exempt or temporarily disconnected.</w:t>
                          </w:r>
                        </w:p>
                      </w:txbxContent>
                    </v:textbox>
                  </v:rect>
                  <v:rect id="Rectangle 125" o:spid="_x0000_s1148" style="position:absolute;left:335;top:7402;width:4192;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5A62A4BC" w14:textId="77777777" w:rsidR="001260FF" w:rsidRDefault="001260FF">
                          <w:r>
                            <w:rPr>
                              <w:color w:val="FF0000"/>
                              <w:sz w:val="10"/>
                              <w:szCs w:val="10"/>
                              <w:lang w:val="en-US"/>
                            </w:rPr>
                            <w:t>Red text indicates volumes to be used for wholesale charging purposes in the Central Systems</w:t>
                          </w:r>
                        </w:p>
                      </w:txbxContent>
                    </v:textbox>
                  </v:rect>
                  <v:rect id="Rectangle 126" o:spid="_x0000_s1149" style="position:absolute;left:335;top:7533;width:4130;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39273994" w14:textId="77777777" w:rsidR="001260FF" w:rsidRDefault="001260FF">
                          <w:r>
                            <w:rPr>
                              <w:sz w:val="10"/>
                              <w:szCs w:val="10"/>
                              <w:lang w:val="en-US"/>
                            </w:rPr>
                            <w:t>Yellow shaded cells indicate data items in Central Systems maintained by market participants</w:t>
                          </w:r>
                        </w:p>
                      </w:txbxContent>
                    </v:textbox>
                  </v:rect>
                  <v:rect id="Rectangle 127" o:spid="_x0000_s1150" style="position:absolute;left:13089;top:3407;width:67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01E8A49A" w14:textId="77777777" w:rsidR="001260FF" w:rsidRDefault="001260FF">
                          <w:r>
                            <w:rPr>
                              <w:b/>
                              <w:bCs/>
                              <w:sz w:val="10"/>
                              <w:szCs w:val="10"/>
                              <w:lang w:val="en-US"/>
                            </w:rPr>
                            <w:t xml:space="preserve">Trade Effluent </w:t>
                          </w:r>
                        </w:p>
                      </w:txbxContent>
                    </v:textbox>
                  </v:rect>
                  <v:rect id="Rectangle 128" o:spid="_x0000_s1151" style="position:absolute;left:13089;top:3543;width:41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63AAECAC" w14:textId="77777777" w:rsidR="001260FF" w:rsidRDefault="001260FF">
                          <w:r>
                            <w:rPr>
                              <w:b/>
                              <w:bCs/>
                              <w:sz w:val="10"/>
                              <w:szCs w:val="10"/>
                              <w:lang w:val="en-US"/>
                            </w:rPr>
                            <w:t>Volumes</w:t>
                          </w:r>
                        </w:p>
                      </w:txbxContent>
                    </v:textbox>
                  </v:rect>
                  <v:rect id="Rectangle 129" o:spid="_x0000_s1152" style="position:absolute;left:3579;top:3543;width:77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3E80B213" w14:textId="77777777" w:rsidR="001260FF" w:rsidRDefault="001260FF">
                          <w:r>
                            <w:rPr>
                              <w:b/>
                              <w:bCs/>
                              <w:sz w:val="10"/>
                              <w:szCs w:val="10"/>
                              <w:lang w:val="en-US"/>
                            </w:rPr>
                            <w:t>Metered Volume</w:t>
                          </w:r>
                        </w:p>
                      </w:txbxContent>
                    </v:textbox>
                  </v:rect>
                  <v:rect id="Rectangle 130" o:spid="_x0000_s1153" style="position:absolute;left:4801;top:3407;width:88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2ACF9EE7" w14:textId="77777777" w:rsidR="001260FF" w:rsidRDefault="001260FF">
                          <w:r>
                            <w:rPr>
                              <w:b/>
                              <w:bCs/>
                              <w:sz w:val="10"/>
                              <w:szCs w:val="10"/>
                              <w:lang w:val="en-US"/>
                            </w:rPr>
                            <w:t xml:space="preserve">Water Volumes for </w:t>
                          </w:r>
                        </w:p>
                      </w:txbxContent>
                    </v:textbox>
                  </v:rect>
                  <v:rect id="Rectangle 131" o:spid="_x0000_s1154" style="position:absolute;left:4801;top:3543;width:9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4943209F" w14:textId="77777777" w:rsidR="001260FF" w:rsidRDefault="001260FF">
                          <w:r>
                            <w:rPr>
                              <w:b/>
                              <w:bCs/>
                              <w:sz w:val="10"/>
                              <w:szCs w:val="10"/>
                              <w:lang w:val="en-US"/>
                            </w:rPr>
                            <w:t>Charge Calculations</w:t>
                          </w:r>
                        </w:p>
                      </w:txbxContent>
                    </v:textbox>
                  </v:rect>
                  <v:line id="Line 132" o:spid="_x0000_s1155" style="position:absolute;visibility:visible;mso-wrap-style:square" from="150,370" to="151,2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" strokeweight="0"/>
                  <v:rect id="Rectangle 133" o:spid="_x0000_s1156" style="position:absolute;left:150;top:370;width:10;height:2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" fillcolor="black" stroked="f"/>
                  <v:line id="Line 134" o:spid="_x0000_s1157" style="position:absolute;visibility:visible;mso-wrap-style:square" from="160,3397" to="3046,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" strokeweight="0"/>
                  <v:rect id="Rectangle 135" o:spid="_x0000_s1158" style="position:absolute;left:160;top:3397;width:2886;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" fillcolor="black" stroked="f"/>
                  <v:line id="Line 136" o:spid="_x0000_s1159" style="position:absolute;visibility:visible;mso-wrap-style:square" from="3564,3397" to="4509,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" strokeweight="0"/>
                  <v:rect id="Rectangle 137" o:spid="_x0000_s1160" style="position:absolute;left:3564;top:3397;width:945;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" fillcolor="black" stroked="f"/>
                  <v:line id="Line 138" o:spid="_x0000_s1161" style="position:absolute;visibility:visible;mso-wrap-style:square" from="4786,3397" to="6324,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" strokeweight="0"/>
                  <v:rect id="Rectangle 139" o:spid="_x0000_s1162" style="position:absolute;left:4786;top:3397;width:15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" fillcolor="black" stroked="f"/>
                  <v:line id="Line 140" o:spid="_x0000_s1163" style="position:absolute;visibility:visible;mso-wrap-style:square" from="9948,3397" to="12538,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" strokeweight="0"/>
                  <v:rect id="Rectangle 141" o:spid="_x0000_s1164" style="position:absolute;left:9948;top:3397;width:259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" fillcolor="black" stroked="f"/>
                  <v:line id="Line 142" o:spid="_x0000_s1165" style="position:absolute;visibility:visible;mso-wrap-style:square" from="319,4324" to="2879,4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" strokeweight="0"/>
                  <v:rect id="Rectangle 143" o:spid="_x0000_s1166" style="position:absolute;left:319;top:4324;width:256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" fillcolor="black" stroked="f"/>
                  <v:line id="Line 144" o:spid="_x0000_s1167" style="position:absolute;visibility:visible;mso-wrap-style:square" from="9948,4324" to="11159,4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" strokeweight="0"/>
                  <v:rect id="Rectangle 145" o:spid="_x0000_s1168" style="position:absolute;left:9948;top:4324;width:121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" fillcolor="black" stroked="f"/>
                  <v:line id="Line 146" o:spid="_x0000_s1169" style="position:absolute;visibility:visible;mso-wrap-style:square" from="11351,4324" to="11728,4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" strokeweight="0"/>
                  <v:rect id="Rectangle 147" o:spid="_x0000_s1170" style="position:absolute;left:11351;top:4324;width:37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" fillcolor="black" stroked="f"/>
                  <v:line id="Line 148" o:spid="_x0000_s1171" style="position:absolute;visibility:visible;mso-wrap-style:square" from="319,4470" to="2879,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" strokeweight="0"/>
                  <v:rect id="Rectangle 149" o:spid="_x0000_s1172" style="position:absolute;left:319;top:4470;width:256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" fillcolor="black" stroked="f"/>
                  <v:line id="Line 150" o:spid="_x0000_s1173" style="position:absolute;visibility:visible;mso-wrap-style:square" from="9948,4470" to="11159,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" strokeweight="0"/>
                  <v:rect id="Rectangle 151" o:spid="_x0000_s1174" style="position:absolute;left:9948;top:4470;width:121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" fillcolor="black" stroked="f"/>
                  <v:line id="Line 152" o:spid="_x0000_s1175" style="position:absolute;visibility:visible;mso-wrap-style:square" from="11351,4470" to="11728,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" strokeweight="0"/>
                  <v:rect id="Rectangle 153" o:spid="_x0000_s1176" style="position:absolute;left:11351;top:4470;width:37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" fillcolor="black" stroked="f"/>
                  <v:line id="Line 154" o:spid="_x0000_s1177" style="position:absolute;visibility:visible;mso-wrap-style:square" from="309,4324" to="310,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" strokeweight="0"/>
                  <v:rect id="Rectangle 155" o:spid="_x0000_s1178" style="position:absolute;left:309;top:4324;width:10;height: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" fillcolor="black" stroked="f"/>
                  <v:line id="Line 156" o:spid="_x0000_s1179" style="position:absolute;visibility:visible;mso-wrap-style:square" from="845,4334" to="846,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" strokeweight="0"/>
                  <v:rect id="Rectangle 157" o:spid="_x0000_s1180" style="position:absolute;left:845;top:4334;width:10;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" fillcolor="black" stroked="f"/>
                  <v:line id="Line 158" o:spid="_x0000_s1181" style="position:absolute;visibility:visible;mso-wrap-style:square" from="1706,4334" to="1707,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" strokeweight="0"/>
                  <v:rect id="Rectangle 159" o:spid="_x0000_s1182" style="position:absolute;left:1706;top:4334;width:10;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" fillcolor="black" stroked="f"/>
                  <v:line id="Line 160" o:spid="_x0000_s1183" style="position:absolute;visibility:visible;mso-wrap-style:square" from="2334,4334" to="2335,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" strokeweight="0"/>
                  <v:rect id="Rectangle 161" o:spid="_x0000_s1184" style="position:absolute;left:2334;top:4334;width:10;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" fillcolor="black" stroked="f"/>
                  <v:line id="Line 162" o:spid="_x0000_s1185" style="position:absolute;visibility:visible;mso-wrap-style:square" from="2869,4334" to="2870,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" strokeweight="0"/>
                  <v:rect id="Rectangle 163" o:spid="_x0000_s1186" style="position:absolute;left:2869;top:4334;width:10;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" fillcolor="black" stroked="f"/>
                  <v:line id="Line 164" o:spid="_x0000_s1187" style="position:absolute;visibility:visible;mso-wrap-style:square" from="9948,5258" to="12538,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" strokeweight="0"/>
                  <v:rect id="Rectangle 165" o:spid="_x0000_s1188" style="position:absolute;left:9948;top:5258;width:259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" fillcolor="black" stroked="f"/>
                  <v:line id="Line 166" o:spid="_x0000_s1189" style="position:absolute;visibility:visible;mso-wrap-style:square" from="160,5390" to="304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" strokeweight="0"/>
                  <v:rect id="Rectangle 167" o:spid="_x0000_s1190" style="position:absolute;left:160;top:5390;width:2886;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" fillcolor="black" stroked="f"/>
                  <v:line id="Line 168" o:spid="_x0000_s1191" style="position:absolute;visibility:visible;mso-wrap-style:square" from="3564,5390" to="4509,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" strokeweight="0"/>
                  <v:rect id="Rectangle 169" o:spid="_x0000_s1192" style="position:absolute;left:3564;top:5390;width:945;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" fillcolor="black" stroked="f"/>
                  <v:line id="Line 170" o:spid="_x0000_s1193" style="position:absolute;visibility:visible;mso-wrap-style:square" from="11341,4324" to="11342,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" strokeweight="0"/>
                  <v:rect id="Rectangle 171" o:spid="_x0000_s1194" style="position:absolute;left:11341;top:4324;width:10;height: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" fillcolor="black" stroked="f"/>
                  <v:line id="Line 172" o:spid="_x0000_s1195" style="position:absolute;visibility:visible;mso-wrap-style:square" from="309,4996" to="310,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" strokeweight="0"/>
                  <v:rect id="Rectangle 173" o:spid="_x0000_s1196" style="position:absolute;left:309;top:4996;width:10;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" fillcolor="black" stroked="f"/>
                  <v:line id="Line 174" o:spid="_x0000_s1197" style="position:absolute;visibility:visible;mso-wrap-style:square" from="845,5006" to="846,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" strokeweight="0"/>
                  <v:rect id="Rectangle 175" o:spid="_x0000_s1198" style="position:absolute;left:845;top:5006;width:10;height: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" fillcolor="black" stroked="f"/>
                  <v:line id="Line 176" o:spid="_x0000_s1199" style="position:absolute;visibility:visible;mso-wrap-style:square" from="3036,3407" to="3037,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" strokeweight="0"/>
                  <v:rect id="Rectangle 177" o:spid="_x0000_s1200" style="position:absolute;left:3036;top:3407;width:10;height:1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" fillcolor="black" stroked="f"/>
                  <v:line id="Line 178" o:spid="_x0000_s1201" style="position:absolute;visibility:visible;mso-wrap-style:square" from="7879,827" to="7880,1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" strokeweight="0"/>
                  <v:rect id="Rectangle 179" o:spid="_x0000_s1202" style="position:absolute;left:7879;top:827;width:10;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" fillcolor="black" stroked="f"/>
                  <v:line id="Line 180" o:spid="_x0000_s1203" style="position:absolute;visibility:visible;mso-wrap-style:square" from="8414,380" to="8415,2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" strokeweight="0"/>
                  <v:rect id="Rectangle 181" o:spid="_x0000_s1204" style="position:absolute;left:8414;top:380;width:11;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" fillcolor="black" stroked="f"/>
                  <v:line id="Line 182" o:spid="_x0000_s1205" style="position:absolute;visibility:visible;mso-wrap-style:square" from="319,7112" to="3046,7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" strokeweight="0"/>
                  <v:rect id="Rectangle 183" o:spid="_x0000_s1206" style="position:absolute;left:319;top:7112;width:272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" fillcolor="black" stroked="f"/>
                  <v:line id="Line 184" o:spid="_x0000_s1207" style="position:absolute;visibility:visible;mso-wrap-style:square" from="7879,6440" to="7880,6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" strokeweight="0"/>
                  <v:rect id="Rectangle 185" o:spid="_x0000_s1208" style="position:absolute;left:7879;top:6440;width:1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" fillcolor="black" stroked="f"/>
                  <v:line id="Line 186" o:spid="_x0000_s1209" style="position:absolute;visibility:visible;mso-wrap-style:square" from="8414,6450" to="8415,6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" strokeweight="0"/>
                  <v:rect id="Rectangle 187" o:spid="_x0000_s1210" style="position:absolute;left:8414;top:6450;width:11;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" fillcolor="black" stroked="f"/>
                  <v:line id="Line 188" o:spid="_x0000_s1211" style="position:absolute;visibility:visible;mso-wrap-style:square" from="8950,6450" to="8951,6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" strokeweight="0"/>
                  <v:rect id="Rectangle 189" o:spid="_x0000_s1212" style="position:absolute;left:8950;top:6450;width:10;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" fillcolor="black" stroked="f"/>
                  <v:line id="Line 190" o:spid="_x0000_s1213" style="position:absolute;visibility:visible;mso-wrap-style:square" from="150,3397" to="151,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" strokeweight="0"/>
                  <v:rect id="Rectangle 191" o:spid="_x0000_s1214" style="position:absolute;left:150;top:3397;width:10;height:2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" fillcolor="black" stroked="f"/>
                  <v:line id="Line 192" o:spid="_x0000_s1215" style="position:absolute;visibility:visible;mso-wrap-style:square" from="8414,7122" to="8415,7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" strokeweight="0"/>
                  <v:rect id="Rectangle 193" o:spid="_x0000_s1216" style="position:absolute;left:8414;top:7122;width:11;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" fillcolor="black" stroked="f"/>
                  <v:line id="Line 194" o:spid="_x0000_s1217" style="position:absolute;visibility:visible;mso-wrap-style:square" from="6590,817" to="6591,1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" strokeweight="0"/>
                  <v:rect id="Rectangle 195" o:spid="_x0000_s1218" style="position:absolute;left:6590;top:817;width:1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" fillcolor="black" stroked="f"/>
                  <v:line id="Line 196" o:spid="_x0000_s1219" style="position:absolute;visibility:visible;mso-wrap-style:square" from="7879,7112" to="7880,7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" strokeweight="0"/>
                  <v:rect id="Rectangle 197" o:spid="_x0000_s1220" style="position:absolute;left:7879;top:7112;width:1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" fillcolor="black" stroked="f"/>
                  <v:line id="Line 198" o:spid="_x0000_s1221" style="position:absolute;visibility:visible;mso-wrap-style:square" from="3036,6319" to="3037,7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" strokeweight="0"/>
                  <v:rect id="Rectangle 199" o:spid="_x0000_s1222" style="position:absolute;left:3036;top:6319;width:10;height: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" fillcolor="black" stroked="f"/>
                  <v:line id="Line 200" o:spid="_x0000_s1223" style="position:absolute;visibility:visible;mso-wrap-style:square" from="3554,3397" to="3555,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" strokeweight="0"/>
                  <v:rect id="Rectangle 201" o:spid="_x0000_s1224" style="position:absolute;left:3554;top:3397;width:10;height:2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" fillcolor="black" stroked="f"/>
                  <v:line id="Line 202" o:spid="_x0000_s1225" style="position:absolute;visibility:visible;mso-wrap-style:square" from="4499,3407" to="4500,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" strokeweight="0"/>
                  <v:rect id="Rectangle 203" o:spid="_x0000_s1226" style="position:absolute;left:4499;top:3407;width:10;height:1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" fillcolor="black" stroked="f"/>
                  <v:line id="Line 204" o:spid="_x0000_s1227" style="position:absolute;visibility:visible;mso-wrap-style:square" from="4775,3397" to="4776,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" strokeweight="0"/>
                </v:group>
                <v:rect id="Rectangle 206" o:spid="_x0000_s1228" style="position:absolute;left:30321;top:22870;width:70;height:1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" fillcolor="black" stroked="f"/>
                <v:line id="Line 207" o:spid="_x0000_s1229" style="position:absolute;visibility:visible;mso-wrap-style:square" from="40093,22934" to="40100,35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" strokeweight="0"/>
                <v:rect id="Rectangle 208" o:spid="_x0000_s1230" style="position:absolute;left:40093;top:22934;width:64;height:1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" fillcolor="black" stroked="f"/>
                <v:line id="Line 209" o:spid="_x0000_s1231" style="position:absolute;visibility:visible;mso-wrap-style:square" from="63106,22870" to="63112,3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" strokeweight="0"/>
                <v:rect id="Rectangle 210" o:spid="_x0000_s1232" style="position:absolute;left:63106;top:22870;width:63;height:11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" fillcolor="black" stroked="f"/>
                <v:line id="Line 211" o:spid="_x0000_s1233" style="position:absolute;visibility:visible;mso-wrap-style:square" from="79552,22934" to="79559,3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" strokeweight="0"/>
                <v:rect id="Rectangle 212" o:spid="_x0000_s1234" style="position:absolute;left:79552;top:22934;width:64;height:11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" fillcolor="black" stroked="f"/>
                <v:line id="Line 213" o:spid="_x0000_s1235" style="position:absolute;visibility:visible;mso-wrap-style:square" from="82956,22870" to="82962,3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" strokeweight="0"/>
                <v:rect id="Rectangle 214" o:spid="_x0000_s1236" style="position:absolute;left:82956;top:22870;width:63;height:11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" fillcolor="black" stroked="f"/>
                <v:line id="Line 215" o:spid="_x0000_s1237" style="position:absolute;visibility:visible;mso-wrap-style:square" from="89865,22934" to="89871,3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" strokeweight="0"/>
                <v:rect id="Rectangle 216" o:spid="_x0000_s1238" style="position:absolute;left:89865;top:22934;width:63;height:11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" fillcolor="black" stroked="f"/>
                <v:line id="Line 217" o:spid="_x0000_s1239" style="position:absolute;visibility:visible;mso-wrap-style:square" from="1962,41361" to="1968,46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" strokeweight="0"/>
                <v:rect id="Rectangle 218" o:spid="_x0000_s1240" style="position:absolute;left:1962;top:41361;width:63;height:5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" fillcolor="black" stroked="f"/>
                <v:line id="Line 219" o:spid="_x0000_s1241" style="position:absolute;visibility:visible;mso-wrap-style:square" from="5365,41425" to="5372,46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" strokeweight="0"/>
                <v:rect id="Rectangle 220" o:spid="_x0000_s1242" style="position:absolute;left:5365;top:41425;width:64;height:5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" fillcolor="black" stroked="f"/>
                <v:line id="Line 221" o:spid="_x0000_s1243" style="position:absolute;visibility:visible;mso-wrap-style:square" from="10833,33087" to="10839,33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222" o:spid="_x0000_s1244" style="position:absolute;left:10833;top:33087;width:63;height: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223" o:spid="_x0000_s1245" style="position:absolute;visibility:visible;mso-wrap-style:square" from="14820,33087" to="14827,33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224" o:spid="_x0000_s1246" style="position:absolute;left:14820;top:33087;width:64;height: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225" o:spid="_x0000_s1247" style="position:absolute;visibility:visible;mso-wrap-style:square" from="18218,33087" to="18224,33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226" o:spid="_x0000_s1248" style="position:absolute;left:18218;top:33087;width:63;height: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227" o:spid="_x0000_s1249" style="position:absolute;visibility:visible;mso-wrap-style:square" from="67132,28820" to="67138,2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" strokeweight="0"/>
                <v:rect id="Rectangle 228" o:spid="_x0000_s1250" style="position:absolute;left:67132;top:28820;width:70;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" fillcolor="black" stroked="f"/>
                <v:line id="Line 229" o:spid="_x0000_s1251" style="position:absolute;visibility:visible;mso-wrap-style:square" from="70796,28820" to="70802,2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" strokeweight="0"/>
                <v:rect id="Rectangle 230" o:spid="_x0000_s1252" style="position:absolute;left:70796;top:28820;width:63;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" fillcolor="black" stroked="f"/>
                <v:line id="Line 231" o:spid="_x0000_s1253" style="position:absolute;visibility:visible;mso-wrap-style:square" from="72015,36421" to="72021,48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" strokeweight="0"/>
                <v:rect id="Rectangle 232" o:spid="_x0000_s1254" style="position:absolute;left:72015;top:36421;width:63;height:11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" fillcolor="black" stroked="f"/>
                <v:line id="Line 233" o:spid="_x0000_s1255" style="position:absolute;visibility:visible;mso-wrap-style:square" from="74409,28820" to="74415,2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" strokeweight="0"/>
                <v:rect id="Rectangle 234" o:spid="_x0000_s1256" style="position:absolute;left:74409;top:28820;width:63;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" fillcolor="black" stroked="f"/>
                <v:line id="Line 235" o:spid="_x0000_s1257" style="position:absolute;visibility:visible;mso-wrap-style:square" from="75787,28757" to="75793,2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" strokeweight="0"/>
                <v:rect id="Rectangle 236" o:spid="_x0000_s1258" style="position:absolute;left:75787;top:28757;width:63;height: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" fillcolor="black" stroked="f"/>
                <v:line id="Line 237" o:spid="_x0000_s1259" style="position:absolute;visibility:visible;mso-wrap-style:square" from="78333,28820" to="78339,2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" strokeweight="0"/>
                <v:rect id="Rectangle 238" o:spid="_x0000_s1260" style="position:absolute;left:78333;top:28820;width:64;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" fillcolor="black" stroked="f"/>
                <v:line id="Line 239" o:spid="_x0000_s1261" style="position:absolute;visibility:visible;mso-wrap-style:square" from="48647,36358" to="48653,48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" strokeweight="0"/>
                <v:rect id="Rectangle 240" o:spid="_x0000_s1262" style="position:absolute;left:48647;top:36358;width:63;height:1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" fillcolor="black" stroked="f"/>
                <v:line id="Line 241" o:spid="_x0000_s1263" style="position:absolute;visibility:visible;mso-wrap-style:square" from="56832,46524" to="56838,47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" strokeweight="0"/>
                <v:rect id="Rectangle 242" o:spid="_x0000_s1264" style="position:absolute;left:56832;top:46524;width:64;height: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" fillcolor="black" stroked="f"/>
                <v:line id="Line 243" o:spid="_x0000_s1265" style="position:absolute;visibility:visible;mso-wrap-style:square" from="1016,3649" to="53498,3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" strokeweight="0"/>
                <v:rect id="Rectangle 244" o:spid="_x0000_s1266" style="position:absolute;left:1016;top:3649;width:52482;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" fillcolor="black" stroked="f"/>
                <v:line id="Line 245" o:spid="_x0000_s1267" style="position:absolute;visibility:visible;mso-wrap-style:square" from="41910,6487" to="50095,6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" strokeweight="0"/>
                <v:rect id="Rectangle 246" o:spid="_x0000_s1268" style="position:absolute;left:41910;top:6487;width:8185;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" fillcolor="black" stroked="f"/>
                <v:line id="Line 247" o:spid="_x0000_s1269" style="position:absolute;visibility:visible;mso-wrap-style:square" from="41910,9091" to="50095,9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" strokeweight="0"/>
                <v:rect id="Rectangle 248" o:spid="_x0000_s1270" style="position:absolute;left:41910;top:9091;width:8185;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" fillcolor="black" stroked="f"/>
                <v:line id="Line 249" o:spid="_x0000_s1271" style="position:absolute;visibility:visible;mso-wrap-style:square" from="1016,18355" to="53498,18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" strokeweight="0"/>
                <v:rect id="Rectangle 250" o:spid="_x0000_s1272" style="position:absolute;left:1016;top:18355;width:52482;height: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" fillcolor="black" stroked="f"/>
                <v:line id="Line 251" o:spid="_x0000_s1273" style="position:absolute;visibility:visible;mso-wrap-style:square" from="83019,22870" to="89928,2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" strokeweight="0"/>
                <v:rect id="Rectangle 252" o:spid="_x0000_s1274" style="position:absolute;left:83019;top:22870;width:6909;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" fillcolor="black" stroked="f"/>
                <v:line id="Line 253" o:spid="_x0000_s1275" style="position:absolute;visibility:visible;mso-wrap-style:square" from="75850,28757" to="78397,2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" strokeweight="0"/>
                <v:rect id="Rectangle 254" o:spid="_x0000_s1276" style="position:absolute;left:75850;top:28757;width:2547;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" fillcolor="black" stroked="f"/>
                <v:line id="Line 255" o:spid="_x0000_s1277" style="position:absolute;visibility:visible;mso-wrap-style:square" from="75850,29684" to="78397,29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" strokeweight="0"/>
                <v:rect id="Rectangle 256" o:spid="_x0000_s1278" style="position:absolute;left:75850;top:29684;width:2547;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" fillcolor="black" stroked="f"/>
                <v:line id="Line 257" o:spid="_x0000_s1279" style="position:absolute;visibility:visible;mso-wrap-style:square" from="2025,33024" to="18281,33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" strokeweight="0"/>
                <v:rect id="Rectangle 258" o:spid="_x0000_s1280" style="position:absolute;left:2025;top:33024;width:16256;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" fillcolor="black" stroked="f"/>
                <v:line id="Line 259" o:spid="_x0000_s1281" style="position:absolute;visibility:visible;mso-wrap-style:square" from="2025,33856" to="18281,33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" strokeweight="0"/>
                <v:rect id="Rectangle 260" o:spid="_x0000_s1282" style="position:absolute;left:2025;top:33856;width:16256;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" fillcolor="black" stroked="f"/>
                <v:line id="Line 261" o:spid="_x0000_s1283" style="position:absolute;visibility:visible;mso-wrap-style:square" from="83019,34688" to="89928,34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" strokeweight="0"/>
                <v:rect id="Rectangle 262" o:spid="_x0000_s1284" style="position:absolute;left:83019;top:34688;width:6909;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" fillcolor="black" stroked="f"/>
                <v:line id="Line 263" o:spid="_x0000_s1285" style="position:absolute;visibility:visible;mso-wrap-style:square" from="30391,35526" to="40157,35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" strokeweight="0"/>
                <v:rect id="Rectangle 264" o:spid="_x0000_s1286" style="position:absolute;left:30391;top:35526;width:9766;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" fillcolor="black" stroked="f"/>
                <v:line id="Line 265" o:spid="_x0000_s1287" style="position:absolute;visibility:visible;mso-wrap-style:square" from="48710,36358" to="72078,36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" strokeweight="0"/>
                <v:rect id="Rectangle 266" o:spid="_x0000_s1288" style="position:absolute;left:48710;top:36358;width:23368;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" fillcolor="black" stroked="f"/>
                <v:line id="Line 267" o:spid="_x0000_s1289" style="position:absolute;visibility:visible;mso-wrap-style:square" from="2025,41361" to="19342,41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" strokeweight="0"/>
                <v:rect id="Rectangle 268" o:spid="_x0000_s1290" style="position:absolute;left:2025;top:41361;width:17317;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" fillcolor="black" stroked="f"/>
                <v:line id="Line 269" o:spid="_x0000_s1291" style="position:absolute;visibility:visible;mso-wrap-style:square" from="50095,42193" to="56896,42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" strokeweight="0"/>
                <v:rect id="Rectangle 270" o:spid="_x0000_s1292" style="position:absolute;left:50095;top:42193;width:6801;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" fillcolor="black" stroked="f"/>
                <v:line id="Line 271" o:spid="_x0000_s1293" style="position:absolute;visibility:visible;mso-wrap-style:square" from="50095,43127" to="56896,4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" strokeweight="0"/>
                <v:rect id="Rectangle 272" o:spid="_x0000_s1294" style="position:absolute;left:50095;top:43127;width:6801;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" fillcolor="black" stroked="f"/>
                <v:line id="Line 273" o:spid="_x0000_s1295" style="position:absolute;visibility:visible;mso-wrap-style:square" from="50095,46460" to="56896,46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" strokeweight="0"/>
                <v:rect id="Rectangle 274" o:spid="_x0000_s1296" style="position:absolute;left:50095;top:46460;width:6801;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" fillcolor="black" stroked="f"/>
                <v:line id="Line 275" o:spid="_x0000_s1297" style="position:absolute;visibility:visible;mso-wrap-style:square" from="50095,47394" to="56896,47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" strokeweight="0"/>
                <v:rect id="Rectangle 276" o:spid="_x0000_s1298" style="position:absolute;left:50095;top:47394;width:6801;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" fillcolor="black" stroked="f"/>
                <v:line id="Line 277" o:spid="_x0000_s1299" style="position:absolute;visibility:visible;mso-wrap-style:square" from="48710,48226" to="72078,48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" strokeweight="0"/>
                <v:rect id="Rectangle 278" o:spid="_x0000_s1300" style="position:absolute;left:48710;top:48226;width:23368;height: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" fillcolor="black" stroked="f"/>
                <v:group id="Group 283" o:spid="_x0000_s1301" style="position:absolute;left:43160;top:27156;width:12872;height:7773" coordorigin="6797,4072" coordsize="2027,1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rect id="Rectangle 279" o:spid="_x0000_s1302" style="position:absolute;left:6797;top:4072;width:2026;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" fillcolor="#339" stroked="f"/>
                  <v:shape id="Picture 280" o:spid="_x0000_s1303" type="#_x0000_t75" style="position:absolute;left:6798;top:4073;width:2026;height:1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">
                    <v:imagedata r:id="rId25" o:title=""/>
                  </v:shape>
                  <v:rect id="Rectangle 281" o:spid="_x0000_s1304" style="position:absolute;left:6797;top:4072;width:2026;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" fillcolor="#339" stroked="f"/>
                  <v:rect id="Rectangle 282" o:spid="_x0000_s1305" style="position:absolute;left:6798;top:4073;width:2026;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" filled="f" strokecolor="#339" strokeweight=".4pt">
                    <v:stroke endcap="round"/>
                  </v:rect>
                </v:group>
                <v:group id="Group 288" o:spid="_x0000_s1306" style="position:absolute;left:43160;top:24731;width:2585;height:2438" coordorigin="6797,3690" coordsize="407,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rect id="Rectangle 284" o:spid="_x0000_s1307" style="position:absolute;left:6797;top:3690;width:407;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" fillcolor="#339" stroked="f"/>
                  <v:shape id="Freeform 285" o:spid="_x0000_s1308" style="position:absolute;left:6798;top:3691;width:406;height:382;visibility:visible;mso-wrap-style:square;v-text-anchor:top" coordsize="406,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" path="m,l,382r406,l,xe" fillcolor="black" stroked="f">
                    <v:path arrowok="t" o:connecttype="custom" o:connectlocs="0,0;0,382;406,382;0,0" o:connectangles="0,0,0,0"/>
                  </v:shape>
                  <v:rect id="Rectangle 286" o:spid="_x0000_s1309" style="position:absolute;left:6797;top:3690;width:407;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" fillcolor="#339" stroked="f"/>
                  <v:shape id="Freeform 287" o:spid="_x0000_s1310" style="position:absolute;left:6798;top:3691;width:406;height:382;visibility:visible;mso-wrap-style:square;v-text-anchor:top" coordsize="406,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" path="m,l,382r406,l,xe" filled="f" strokecolor="#339" strokeweight=".4pt">
                    <v:stroke endcap="round"/>
                    <v:path arrowok="t" o:connecttype="custom" o:connectlocs="0,0;0,382;406,382;0,0" o:connectangles="0,0,0,0"/>
                  </v:shape>
                </v:group>
                <v:group id="Group 293" o:spid="_x0000_s1311" style="position:absolute;left:45739;top:24731;width:2597;height:2438" coordorigin="7203,3690" coordsize="409,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ect id="Rectangle 289" o:spid="_x0000_s1312" style="position:absolute;left:7203;top:3690;width:409;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" fillcolor="#339" stroked="f"/>
                  <v:shape id="Freeform 290" o:spid="_x0000_s1313" style="position:absolute;left:7204;top:3691;width:407;height:382;visibility:visible;mso-wrap-style:square;v-text-anchor:top" coordsize="407,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" path="m,l,382r407,l,xe" fillcolor="black" stroked="f">
                    <v:path arrowok="t" o:connecttype="custom" o:connectlocs="0,0;0,382;407,382;0,0" o:connectangles="0,0,0,0"/>
                  </v:shape>
                  <v:rect id="Rectangle 291" o:spid="_x0000_s1314" style="position:absolute;left:7203;top:3690;width:409;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" fillcolor="#339" stroked="f"/>
                  <v:shape id="Freeform 292" o:spid="_x0000_s1315" style="position:absolute;left:7204;top:3691;width:407;height:382;visibility:visible;mso-wrap-style:square;v-text-anchor:top" coordsize="407,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" path="m,l,382r407,l,xe" filled="f" strokecolor="#339" strokeweight=".4pt">
                    <v:stroke endcap="round"/>
                    <v:path arrowok="t" o:connecttype="custom" o:connectlocs="0,0;0,382;407,382;0,0" o:connectangles="0,0,0,0"/>
                  </v:shape>
                </v:group>
                <v:group id="Group 298" o:spid="_x0000_s1316" style="position:absolute;left:48310;top:24731;width:2591;height:2438" coordorigin="7608,3690" coordsize="40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294" o:spid="_x0000_s1317" style="position:absolute;left:7608;top:3690;width:40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" fillcolor="#339" stroked="f"/>
                  <v:shape id="Freeform 295" o:spid="_x0000_s1318" style="position:absolute;left:7608;top:3691;width:408;height:382;visibility:visible;mso-wrap-style:square;v-text-anchor:top" coordsize="40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" path="m,l,382r408,l,xe" fillcolor="black" stroked="f">
                    <v:path arrowok="t" o:connecttype="custom" o:connectlocs="0,0;0,382;408,382;0,0" o:connectangles="0,0,0,0"/>
                  </v:shape>
                  <v:rect id="Rectangle 296" o:spid="_x0000_s1319" style="position:absolute;left:7608;top:3690;width:40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" fillcolor="#339" stroked="f"/>
                  <v:shape id="Freeform 297" o:spid="_x0000_s1320" style="position:absolute;left:7608;top:3691;width:408;height:382;visibility:visible;mso-wrap-style:square;v-text-anchor:top" coordsize="40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" path="m,l,382r408,l,xe" filled="f" strokecolor="#339" strokeweight=".4pt">
                    <v:stroke endcap="round"/>
                    <v:path arrowok="t" o:connecttype="custom" o:connectlocs="0,0;0,382;408,382;0,0" o:connectangles="0,0,0,0"/>
                  </v:shape>
                </v:group>
                <v:group id="Group 303" o:spid="_x0000_s1321" style="position:absolute;left:50876;top:24731;width:2591;height:2438" coordorigin="8012,3690" coordsize="40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Rectangle 299" o:spid="_x0000_s1322" style="position:absolute;left:8012;top:3690;width:40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" fillcolor="#339" stroked="f"/>
                  <v:shape id="Freeform 300" o:spid="_x0000_s1323" style="position:absolute;left:8013;top:3691;width:406;height:382;visibility:visible;mso-wrap-style:square;v-text-anchor:top" coordsize="406,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" path="m,l,382r406,l,xe" fillcolor="black" stroked="f">
                    <v:path arrowok="t" o:connecttype="custom" o:connectlocs="0,0;0,382;406,382;0,0" o:connectangles="0,0,0,0"/>
                  </v:shape>
                  <v:rect id="Rectangle 301" o:spid="_x0000_s1324" style="position:absolute;left:8012;top:3690;width:40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" fillcolor="#339" stroked="f"/>
                  <v:shape id="Freeform 302" o:spid="_x0000_s1325" style="position:absolute;left:8013;top:3691;width:406;height:382;visibility:visible;mso-wrap-style:square;v-text-anchor:top" coordsize="406,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" path="m,l,382r406,l,xe" filled="f" strokecolor="#339" strokeweight=".4pt">
                    <v:stroke endcap="round"/>
                    <v:path arrowok="t" o:connecttype="custom" o:connectlocs="0,0;0,382;406,382;0,0" o:connectangles="0,0,0,0"/>
                  </v:shape>
                </v:group>
                <v:group id="Group 308" o:spid="_x0000_s1326" style="position:absolute;left:53454;top:20851;width:2578;height:6312" coordorigin="8418,3079" coordsize="40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rect id="Rectangle 304" o:spid="_x0000_s1327" style="position:absolute;left:8418;top:3079;width:405;height: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" fillcolor="#339" stroked="f"/>
                  <v:shape id="Picture 305" o:spid="_x0000_s1328" type="#_x0000_t75" style="position:absolute;left:8419;top:3080;width:405;height: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">
                    <v:imagedata r:id="rId26" o:title=""/>
                  </v:shape>
                  <v:rect id="Rectangle 306" o:spid="_x0000_s1329" style="position:absolute;left:8418;top:3079;width:405;height: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" fillcolor="#339" stroked="f"/>
                  <v:rect id="Rectangle 307" o:spid="_x0000_s1330" style="position:absolute;left:8419;top:3080;width:405;height: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" filled="f" strokecolor="#339" strokeweight=".4pt">
                    <v:stroke endcap="round"/>
                  </v:rect>
                </v:group>
                <v:shape id="Freeform 309" o:spid="_x0000_s1331" style="position:absolute;left:18294;top:28934;width:24663;height:407;visibility:visible;mso-wrap-style:square;v-text-anchor:top" coordsize="12208,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" path="m12,88r12030,c12049,88,12054,94,12054,100v,7,-5,13,-12,13l12,113c6,113,,107,,100,,94,6,88,12,88xm12008,r200,100l12008,200r,-200xe" fillcolor="black" strokeweight=".05pt">
                  <v:stroke joinstyle="bevel"/>
                  <v:path arrowok="t" o:connecttype="custom" o:connectlocs="2424,17882;2432804,17882;2435228,20320;2432804,22962;2424,22962;0,20320;2424,17882;2425935,0;2466340,20320;2425935,40640;2425935,0" o:connectangles="0,0,0,0,0,0,0,0,0,0,0"/>
                  <o:lock v:ext="edit" verticies="t"/>
                </v:shape>
                <v:shape id="Freeform 310" o:spid="_x0000_s1332" style="position:absolute;left:18294;top:33310;width:24873;height:406;visibility:visible;mso-wrap-style:square;v-text-anchor:top" coordsize="12312,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" path="m12,88r12134,c12153,88,12158,94,12158,100v,7,-5,13,-12,13l12,113c6,113,,107,,100,,94,6,88,12,88xm12112,r200,100l12112,200r,-200xe" fillcolor="black" strokeweight=".05pt">
                  <v:stroke joinstyle="bevel"/>
                  <v:path arrowok="t" o:connecttype="custom" o:connectlocs="2424,17882;2453759,17882;2456184,20320;2453759,22962;2424,22962;0,20320;2424,17882;2446891,0;2487295,20320;2446891,40640;2446891,0" o:connectangles="0,0,0,0,0,0,0,0,0,0,0"/>
                  <o:lock v:ext="edit" verticies="t"/>
                </v:shape>
                <v:shape id="Freeform 311" o:spid="_x0000_s1333" style="position:absolute;left:43243;top:29830;width:13583;height:3708;visibility:visible;mso-wrap-style:square;v-text-anchor:top" coordsize="6725,1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" path="m10,1805r73,-19c89,1784,96,1788,98,1795v2,7,-2,14,-9,15l17,1830v-7,1,-14,-3,-16,-9c,1814,4,1807,10,1805xm179,1761r73,-19c259,1740,266,1744,267,1750v2,7,-2,14,-9,16l186,1785v-7,2,-14,-2,-15,-9c169,1769,173,1762,179,1761xm349,1716r72,-19c428,1695,435,1699,436,1706v2,6,-2,13,-8,15l355,1740v-7,2,-13,-2,-15,-9c338,1725,342,1718,349,1716xm518,1671r72,-19c597,1650,604,1654,606,1661v1,7,-3,14,-9,15l524,1696v-6,1,-13,-3,-15,-9c507,1680,511,1673,518,1671xm687,1627r73,-19c766,1606,773,1610,775,1616v2,7,-2,14,-9,16l693,1651v-6,2,-13,-2,-15,-9c676,1635,680,1628,687,1627xm856,1582r73,-19c935,1561,942,1565,944,1572v2,6,-2,13,-9,15l863,1606v-7,2,-14,-2,-16,-9c846,1591,850,1584,856,1582xm1025,1537r73,-19c1105,1516,1112,1520,1113,1527v2,7,-2,14,-9,15l1032,1562v-7,1,-14,-3,-15,-9c1015,1546,1019,1539,1025,1537xm1195,1493r72,-19c1274,1472,1281,1476,1282,1482v2,7,-2,14,-8,16l1201,1517v-7,2,-13,-2,-15,-9c1184,1501,1188,1494,1195,1493xm1364,1448r72,-19c1443,1427,1450,1431,1452,1438v1,6,-3,13,-9,15l1370,1472v-6,2,-13,-2,-15,-9c1353,1457,1357,1450,1364,1448xm1533,1403r73,-19c1612,1382,1619,1386,1621,1393v2,7,-2,14,-9,15l1539,1428v-6,1,-13,-3,-15,-9c1522,1412,1526,1405,1533,1403xm1702,1359r73,-19c1781,1338,1788,1342,1790,1348v2,7,-2,14,-9,16l1709,1383v-7,2,-14,-2,-16,-9c1692,1367,1696,1360,1702,1359xm1871,1314r73,-19c1951,1293,1958,1297,1959,1304v2,6,-2,13,-9,15l1878,1338v-7,2,-14,-2,-15,-9c1861,1323,1865,1316,1871,1314xm2041,1269r72,-19c2120,1248,2127,1252,2128,1259v2,7,-2,14,-8,15l2047,1294v-7,1,-13,-3,-15,-9c2030,1278,2034,1271,2041,1269xm2210,1225r72,-19c2289,1204,2296,1208,2298,1214v1,7,-3,14,-9,16l2216,1249v-6,2,-13,-2,-15,-9c2199,1233,2203,1226,2210,1225xm2379,1180r73,-19c2458,1159,2465,1163,2467,1170v2,6,-2,13,-9,15l2385,1204v-6,2,-13,-2,-15,-9c2368,1189,2372,1182,2379,1180xm2548,1135r73,-19c2627,1114,2634,1118,2636,1125v2,7,-2,14,-9,15l2555,1159v-7,2,-14,-2,-16,-8c2538,1144,2542,1137,2548,1135xm2718,1091r72,-19c2797,1070,2804,1074,2805,1080v2,7,-2,14,-9,16l2724,1115v-7,2,-14,-2,-15,-9c2707,1099,2711,1092,2718,1091xm2887,1046r72,-19c2966,1025,2973,1029,2975,1036v1,6,-3,13,-9,15l2893,1070v-7,2,-13,-2,-15,-9c2876,1055,2880,1048,2887,1046xm3056,1001r72,-19c3135,980,3142,984,3144,991v1,7,-3,14,-9,15l3062,1025v-6,2,-13,-2,-15,-8c3045,1010,3049,1003,3056,1001xm3225,957r73,-20c3304,936,3311,940,3313,946v2,7,-2,14,-9,16l3232,981v-7,2,-14,-2,-16,-9c3214,965,3218,958,3225,957xm3394,912r73,-19c3474,891,3480,895,3482,902v2,6,-2,13,-9,15l3401,936v-7,2,-14,-2,-16,-9c3384,921,3388,914,3394,912xm3564,867r72,-19c3643,846,3650,850,3651,857v2,7,-2,14,-9,15l3570,891v-7,2,-14,-2,-15,-8c3553,876,3557,869,3564,867xm3733,823r72,-20c3812,802,3819,806,3821,812v1,7,-3,14,-9,16l3739,847v-7,2,-13,-2,-15,-9c3722,831,3726,824,3733,823xm3902,778r72,-19c3981,757,3988,761,3990,768v1,6,-2,13,-9,15l3908,802v-6,2,-13,-2,-15,-9c3891,787,3895,780,3902,778xm4071,733r73,-19c4150,712,4157,716,4159,723v2,7,-2,14,-9,15l4078,757v-7,2,-14,-2,-16,-8c4060,742,4064,735,4071,733xm4240,689r73,-20c4320,668,4326,672,4328,678v2,7,-2,14,-9,16l4247,713v-7,2,-14,-2,-16,-9c4230,697,4234,690,4240,689xm4410,644r72,-19c4489,623,4496,627,4497,634v2,6,-2,13,-9,15l4416,668v-7,2,-14,-2,-15,-9c4399,653,4403,646,4410,644xm4579,599r72,-19c4658,578,4665,582,4667,589v1,7,-3,14,-9,15l4585,623v-7,2,-13,-2,-15,-8c4568,608,4572,601,4579,599xm4748,555r72,-20c4827,534,4834,538,4836,544v2,7,-2,14,-9,16l4754,579v-6,2,-13,-2,-15,-9c4737,563,4741,556,4748,555xm4917,510r73,-19c4996,489,5003,493,5005,500v2,6,-2,13,-9,15l4924,534v-7,2,-14,-2,-16,-9c4906,519,4910,512,4917,510xm5086,465r73,-19c5166,444,5172,448,5174,455v2,7,-2,14,-9,15l5093,489v-7,2,-14,-2,-16,-8c5076,474,5080,467,5086,465xm5256,421r72,-20c5335,400,5342,404,5343,410v2,7,-2,14,-9,16l5262,445v-7,2,-14,-2,-15,-9c5245,429,5249,422,5256,421xm5425,376r72,-19c5504,355,5511,359,5513,366v1,6,-3,13,-9,15l5431,400v-7,2,-13,-2,-15,-9c5414,385,5418,378,5425,376xm5594,331r72,-19c5673,310,5680,314,5682,321v2,7,-2,14,-9,15l5600,355v-6,2,-13,-2,-15,-8c5583,340,5587,333,5594,331xm5763,287r73,-20c5842,266,5849,270,5851,276v2,7,-2,14,-9,16l5770,311v-7,2,-14,-2,-16,-9c5753,295,5756,288,5763,287xm5932,242r73,-19c6012,221,6018,225,6020,232v2,6,-2,13,-9,15l5939,266v-7,2,-14,-2,-16,-9c5922,251,5926,244,5932,242xm6102,197r72,-19c6181,176,6188,180,6189,187v2,7,-2,14,-9,15l6108,221v-7,2,-14,-2,-15,-8c6091,206,6095,199,6102,197xm6271,153r72,-20c6350,132,6357,136,6359,142v1,7,-3,14,-9,16l6277,177v-7,2,-13,-2,-15,-9c6260,161,6264,154,6271,153xm6440,108r72,-19c6519,87,6526,91,6528,98v2,6,-2,13,-9,15l6446,132v-6,2,-13,-2,-15,-9c6429,117,6433,110,6440,108xm6507,r218,45l6558,193,6507,xe" fillcolor="black" strokeweight=".05pt">
                  <v:stroke joinstyle="bevel"/>
                  <v:path arrowok="t" o:connecttype="custom" o:connectlocs="3434,370637;53927,354435;70488,347549;68671,350587;120578,339447;153499,325675;138755,329523;174302,325270;224795,309270;241357,302383;239539,305421;291446,294282;324368,280307;309624,284155;345171,280105;395664,264105;412226,257016;410408,260256;462315,249117;495237,235142;480493,238990;516040,234737;566533,218737;583095,211851;581277,214889;633184,203749;666105,189774;651361,193825;686908,189572;737402,173572;753963,166686;752146,169724;804052,158584;836974,144609;822230,148458;857777,144407;908270,128407;924832,121318;923014,124558;974921,113419;1007843,99444;993099,103292;1028646,99039;1079139,83039;1095701,76153;1093883,79191;1145790,68051;1178711,54077;1163967,58127;1199515,53874;1250008,37874;1266569,30988;1264752,34026;1316659,22886;1358265,9114" o:connectangles="0,0,0,0,0,0,0,0,0,0,0,0,0,0,0,0,0,0,0,0,0,0,0,0,0,0,0,0,0,0,0,0,0,0,0,0,0,0,0,0,0,0,0,0,0,0,0,0,0,0,0,0,0,0,0"/>
                  <o:lock v:ext="edit" verticies="t"/>
                </v:shape>
                <v:shape id="Freeform 312" o:spid="_x0000_s1334" style="position:absolute;left:42983;top:29112;width:6940;height:13469;visibility:visible;mso-wrap-style:square;v-text-anchor:top" coordsize="3434,6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" path="m26,9l3369,6501v3,6,1,13,-5,16c3358,6521,3350,6518,3347,6512l3,20c,14,3,7,9,3,15,,22,3,26,9xm3432,6431r2,223l3254,6522r178,-91xe" fillcolor="black" strokeweight=".05pt">
                  <v:stroke joinstyle="bevel"/>
                  <v:path arrowok="t" o:connecttype="custom" o:connectlocs="5255,1822;680918,1315866;679907,1319105;676471,1318093;606,4048;1819,607;5255,1822;693651,1301698;694055,1346835;657675,1320117;693651,1301698" o:connectangles="0,0,0,0,0,0,0,0,0,0,0"/>
                  <o:lock v:ext="edit" verticies="t"/>
                </v:shape>
                <v:shape id="Freeform 313" o:spid="_x0000_s1335" style="position:absolute;left:43192;top:33481;width:6833;height:13424;visibility:visible;mso-wrap-style:square;v-text-anchor:top" coordsize="3382,6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" path="m26,9l3318,6476v3,6,1,14,-5,17c3306,6496,3299,6494,3296,6488l3,20c,14,3,6,9,3,15,,22,3,26,9xm3381,6407r1,223l3203,6498r178,-91xe" fillcolor="black" strokeweight=".05pt">
                  <v:stroke joinstyle="bevel"/>
                  <v:path arrowok="t" o:connecttype="custom" o:connectlocs="5253,1822;670330,1311209;669320,1314651;665886,1313639;606,4049;1818,607;5253,1822;683058,1297239;683260,1342390;647097,1315664;683058,1297239" o:connectangles="0,0,0,0,0,0,0,0,0,0,0"/>
                  <o:lock v:ext="edit" verticies="t"/>
                </v:shape>
                <v:group id="Group 318" o:spid="_x0000_s1336" style="position:absolute;left:22453;top:10208;width:12853;height:7411" coordorigin="3536,1403" coordsize="2024,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Rectangle 314" o:spid="_x0000_s1337" style="position:absolute;left:3536;top:1403;width:2023;height:1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" fillcolor="#339" stroked="f"/>
                  <v:shape id="Picture 315" o:spid="_x0000_s1338" type="#_x0000_t75" style="position:absolute;left:3537;top:1403;width:2023;height:11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">
                    <v:imagedata r:id="rId27" o:title=""/>
                  </v:shape>
                  <v:rect id="Rectangle 316" o:spid="_x0000_s1339" style="position:absolute;left:3536;top:1403;width:2023;height:1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" fillcolor="#339" stroked="f"/>
                  <v:rect id="Rectangle 317" o:spid="_x0000_s1340" style="position:absolute;left:3537;top:1403;width:2023;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" filled="f" strokecolor="#339" strokeweight=".4pt">
                    <v:stroke endcap="round"/>
                  </v:rect>
                </v:group>
                <v:group id="Group 323" o:spid="_x0000_s1341" style="position:absolute;left:22453;top:7891;width:2585;height:2324" coordorigin="3536,1038" coordsize="40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rect id="Rectangle 319" o:spid="_x0000_s1342" style="position:absolute;left:3536;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" fillcolor="#339" stroked="f"/>
                  <v:shape id="Freeform 320" o:spid="_x0000_s1343" style="position:absolute;left:3537;top:1039;width:406;height:364;visibility:visible;mso-wrap-style:square;v-text-anchor:top" coordsize="40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" path="m,l,364r406,l,xe" fillcolor="black" stroked="f">
                    <v:path arrowok="t" o:connecttype="custom" o:connectlocs="0,0;0,364;406,364;0,0" o:connectangles="0,0,0,0"/>
                  </v:shape>
                  <v:rect id="Rectangle 321" o:spid="_x0000_s1344" style="position:absolute;left:3536;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" fillcolor="#339" stroked="f"/>
                  <v:shape id="Freeform 322" o:spid="_x0000_s1345" style="position:absolute;left:3537;top:1039;width:406;height:364;visibility:visible;mso-wrap-style:square;v-text-anchor:top" coordsize="40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" path="m,l,364r406,l,xe" filled="f" strokecolor="#339" strokeweight=".4pt">
                    <v:stroke endcap="round"/>
                    <v:path arrowok="t" o:connecttype="custom" o:connectlocs="0,0;0,364;406,364;0,0" o:connectangles="0,0,0,0"/>
                  </v:shape>
                </v:group>
                <v:group id="Group 328" o:spid="_x0000_s1346" style="position:absolute;left:25031;top:7891;width:2585;height:2324" coordorigin="3942,1038" coordsize="40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324" o:spid="_x0000_s1347" style="position:absolute;left:3942;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" fillcolor="#339" stroked="f"/>
                  <v:shape id="Freeform 325" o:spid="_x0000_s1348" style="position:absolute;left:3943;top:1039;width:405;height:364;visibility:visible;mso-wrap-style:square;v-text-anchor:top" coordsize="40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" path="m,l,364r405,l,xe" fillcolor="black" stroked="f">
                    <v:path arrowok="t" o:connecttype="custom" o:connectlocs="0,0;0,364;405,364;0,0" o:connectangles="0,0,0,0"/>
                  </v:shape>
                  <v:rect id="Rectangle 326" o:spid="_x0000_s1349" style="position:absolute;left:3942;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" fillcolor="#339" stroked="f"/>
                  <v:shape id="Freeform 327" o:spid="_x0000_s1350" style="position:absolute;left:3943;top:1039;width:405;height:364;visibility:visible;mso-wrap-style:square;v-text-anchor:top" coordsize="40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" path="m,l,364r405,l,xe" filled="f" strokecolor="#339" strokeweight=".4pt">
                    <v:stroke endcap="round"/>
                    <v:path arrowok="t" o:connecttype="custom" o:connectlocs="0,0;0,364;405,364;0,0" o:connectangles="0,0,0,0"/>
                  </v:shape>
                </v:group>
                <v:group id="Group 333" o:spid="_x0000_s1351" style="position:absolute;left:27590;top:7891;width:2585;height:2324" coordorigin="4345,1038" coordsize="40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rect id="Rectangle 329" o:spid="_x0000_s1352" style="position:absolute;left:4345;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" fillcolor="#339" stroked="f"/>
                  <v:shape id="Freeform 330" o:spid="_x0000_s1353" style="position:absolute;left:4346;top:1039;width:406;height:364;visibility:visible;mso-wrap-style:square;v-text-anchor:top" coordsize="40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" path="m,l,364r406,l,xe" fillcolor="black" stroked="f">
                    <v:path arrowok="t" o:connecttype="custom" o:connectlocs="0,0;0,364;406,364;0,0" o:connectangles="0,0,0,0"/>
                  </v:shape>
                  <v:rect id="Rectangle 331" o:spid="_x0000_s1354" style="position:absolute;left:4345;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" fillcolor="#339" stroked="f"/>
                  <v:shape id="Freeform 332" o:spid="_x0000_s1355" style="position:absolute;left:4346;top:1039;width:406;height:364;visibility:visible;mso-wrap-style:square;v-text-anchor:top" coordsize="40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" path="m,l,364r406,l,xe" filled="f" strokecolor="#339" strokeweight=".4pt">
                    <v:stroke endcap="round"/>
                    <v:path arrowok="t" o:connecttype="custom" o:connectlocs="0,0;0,364;406,364;0,0" o:connectangles="0,0,0,0"/>
                  </v:shape>
                </v:group>
                <v:group id="Group 338" o:spid="_x0000_s1356" style="position:absolute;left:30162;top:7891;width:2584;height:2324" coordorigin="4750,1038" coordsize="40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rect id="Rectangle 334" o:spid="_x0000_s1357" style="position:absolute;left:4750;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" fillcolor="#339" stroked="f"/>
                  <v:shape id="Freeform 335" o:spid="_x0000_s1358" style="position:absolute;left:4751;top:1039;width:405;height:364;visibility:visible;mso-wrap-style:square;v-text-anchor:top" coordsize="40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" path="m,l,364r405,l,xe" fillcolor="black" stroked="f">
                    <v:path arrowok="t" o:connecttype="custom" o:connectlocs="0,0;0,364;405,364;0,0" o:connectangles="0,0,0,0"/>
                  </v:shape>
                  <v:rect id="Rectangle 336" o:spid="_x0000_s1359" style="position:absolute;left:4750;top:1038;width:407;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" fillcolor="#339" stroked="f"/>
                  <v:shape id="Freeform 337" o:spid="_x0000_s1360" style="position:absolute;left:4751;top:1039;width:405;height:364;visibility:visible;mso-wrap-style:square;v-text-anchor:top" coordsize="40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" path="m,l,364r405,l,xe" filled="f" strokecolor="#339" strokeweight=".4pt">
                    <v:stroke endcap="round"/>
                    <v:path arrowok="t" o:connecttype="custom" o:connectlocs="0,0;0,364;405,364;0,0" o:connectangles="0,0,0,0"/>
                  </v:shape>
                </v:group>
                <v:group id="Group 343" o:spid="_x0000_s1361" style="position:absolute;left:32740;top:4182;width:2566;height:6026" coordorigin="5156,454" coordsize="404,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rect id="Rectangle 339" o:spid="_x0000_s1362" style="position:absolute;left:5156;top:454;width:403;height: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" fillcolor="#339" stroked="f"/>
                  <v:shape id="Picture 340" o:spid="_x0000_s1363" type="#_x0000_t75" style="position:absolute;left:5156;top:455;width:404;height:9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">
                    <v:imagedata r:id="rId28" o:title=""/>
                  </v:shape>
                  <v:rect id="Rectangle 341" o:spid="_x0000_s1364" style="position:absolute;left:5156;top:454;width:403;height: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" fillcolor="#339" stroked="f"/>
                  <v:rect id="Rectangle 342" o:spid="_x0000_s1365" style="position:absolute;left:5156;top:455;width:404;height: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" filled="f" strokecolor="#339" strokeweight=".4pt">
                    <v:stroke endcap="round"/>
                  </v:rect>
                </v:group>
                <v:shape id="Freeform 344" o:spid="_x0000_s1366" style="position:absolute;left:5600;top:13980;width:6877;height:407;visibility:visible;mso-wrap-style:square;v-text-anchor:top" coordsize="13618,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" path="m50,350r12902,c12979,350,13002,373,13002,400v,28,-23,50,-50,50l50,450c23,450,,428,,400,,373,23,350,50,350xm12818,r800,400l12818,800r,-800xe" fillcolor="black" strokeweight=".05pt">
                  <v:stroke joinstyle="bevel"/>
                  <v:path arrowok="t" o:connecttype="custom" o:connectlocs="2525,17780;654072,17780;656597,20320;654072,22860;2525,22860;0,20320;2525,17780;647305,0;687705,20320;647305,40640;647305,0" o:connectangles="0,0,0,0,0,0,0,0,0,0,0"/>
                  <o:lock v:ext="edit" verticies="t"/>
                </v:shape>
                <v:group id="Group 347" o:spid="_x0000_s1367" style="position:absolute;left:12585;top:12805;width:3715;height:2756" coordorigin="1982,1812" coordsize="585,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rect id="Rectangle 345" o:spid="_x0000_s1368" style="position:absolute;left:1982;top:1812;width:585;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" fillcolor="#cff" stroked="f"/>
                  <v:rect id="Rectangle 346" o:spid="_x0000_s1369" style="position:absolute;left:1982;top:1812;width:585;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" filled="f" strokeweight=".4pt">
                    <v:stroke endcap="round"/>
                  </v:rect>
                </v:group>
                <v:rect id="Rectangle 348" o:spid="_x0000_s1370" style="position:absolute;left:12877;top:12958;width:2896;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" filled="f" stroked="f">
                  <v:textbox style="mso-fit-shape-to-text:t" inset="0,0,0,0">
                    <w:txbxContent>
                      <w:p w14:paraId="5BFD6FB0" w14:textId="77777777" w:rsidR="001260FF" w:rsidRDefault="001260FF">
                        <w:r>
                          <w:rPr>
                            <w:sz w:val="10"/>
                            <w:szCs w:val="10"/>
                            <w:lang w:val="en-US"/>
                          </w:rPr>
                          <w:t xml:space="preserve">SW Water </w:t>
                        </w:r>
                      </w:p>
                    </w:txbxContent>
                  </v:textbox>
                </v:rect>
                <v:rect id="Rectangle 349" o:spid="_x0000_s1371" style="position:absolute;left:13589;top:13790;width:1625;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FUgwgAAANwAAAAPAAAAZHJzL2Rvd25yZXYueG1sRI/NigIx&#10;EITvgu8QWvCmGXUR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CzEFUgwgAAANwAAAAPAAAA&#10;AAAAAAAAAAAAAAcCAABkcnMvZG93bnJldi54bWxQSwUGAAAAAAMAAwC3AAAA9gIAAAAA&#10;" filled="f" stroked="f">
                  <v:textbox style="mso-fit-shape-to-text:t" inset="0,0,0,0">
                    <w:txbxContent>
                      <w:p w14:paraId="71C6B4D7" w14:textId="77777777" w:rsidR="001260FF" w:rsidRDefault="001260FF">
                        <w:r>
                          <w:rPr>
                            <w:sz w:val="10"/>
                            <w:szCs w:val="10"/>
                            <w:lang w:val="en-US"/>
                          </w:rPr>
                          <w:t xml:space="preserve">Meter  </w:t>
                        </w:r>
                      </w:p>
                    </w:txbxContent>
                  </v:textbox>
                </v:rect>
                <v:rect id="Rectangle 350" o:spid="_x0000_s1372" style="position:absolute;left:13081;top:14628;width:2578;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" filled="f" stroked="f">
                  <v:textbox style="mso-fit-shape-to-text:t" inset="0,0,0,0">
                    <w:txbxContent>
                      <w:p w14:paraId="034D6501" w14:textId="77777777" w:rsidR="001260FF" w:rsidRDefault="001260FF">
                        <w:r>
                          <w:rPr>
                            <w:sz w:val="10"/>
                            <w:szCs w:val="10"/>
                            <w:lang w:val="en-US"/>
                          </w:rPr>
                          <w:t>(Meter 1)</w:t>
                        </w:r>
                      </w:p>
                    </w:txbxContent>
                  </v:textbox>
                </v:rect>
                <v:shape id="Freeform 351" o:spid="_x0000_s1373" style="position:absolute;left:16275;top:13980;width:1943;height:407;visibility:visible;mso-wrap-style:square;v-text-anchor:top" coordsize="1921,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" path="m25,175r1563,c1602,175,1613,187,1613,200v,14,-11,25,-25,25l25,225c12,225,,214,,200,,187,12,175,25,175xm1521,r400,200l1521,400,1521,xe" fillcolor="black" strokeweight=".05pt">
                  <v:stroke joinstyle="bevel"/>
                  <v:path arrowok="t" o:connecttype="custom" o:connectlocs="2529,17780;160627,17780;163156,20320;160627,22860;2529,22860;0,20320;2529,17780;153850,0;194310,20320;153850,40640;153850,0" o:connectangles="0,0,0,0,0,0,0,0,0,0,0"/>
                  <o:lock v:ext="edit" verticies="t"/>
                </v:shape>
                <v:group id="Group 354" o:spid="_x0000_s1374" style="position:absolute;left:23202;top:10799;width:11519;height:3435" coordorigin="3654,1496" coordsize="1814,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rect id="Rectangle 352" o:spid="_x0000_s1375" style="position:absolute;left:3654;top:1496;width:1814;height: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" stroked="f"/>
                  <v:rect id="Rectangle 353" o:spid="_x0000_s1376" style="position:absolute;left:3654;top:1496;width:1814;height: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" filled="f" strokeweight=".4pt">
                    <v:stroke endcap="round"/>
                  </v:rect>
                </v:group>
                <v:rect id="Rectangle 355" o:spid="_x0000_s1377" style="position:absolute;left:23323;top:10856;width:5652;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X+wgAAANwAAAAPAAAAZHJzL2Rvd25yZXYueG1sRI/dagIx&#10;FITvBd8hHME7zbrS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BJ8sX+wgAAANwAAAAPAAAA&#10;AAAAAAAAAAAAAAcCAABkcnMvZG93bnJldi54bWxQSwUGAAAAAAMAAwC3AAAA9gIAAAAA&#10;" filled="f" stroked="f">
                  <v:textbox style="mso-fit-shape-to-text:t" inset="0,0,0,0">
                    <w:txbxContent>
                      <w:p w14:paraId="6CF030F3" w14:textId="77777777" w:rsidR="001260FF" w:rsidRDefault="001260FF">
                        <w:r>
                          <w:rPr>
                            <w:sz w:val="10"/>
                            <w:szCs w:val="10"/>
                            <w:lang w:val="en-US"/>
                          </w:rPr>
                          <w:t>Industrial processes</w:t>
                        </w:r>
                      </w:p>
                    </w:txbxContent>
                  </v:textbox>
                </v:rect>
                <v:rect id="Rectangle 356" o:spid="_x0000_s1378" style="position:absolute;left:23323;top:11834;width:2477;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14:paraId="7D2AD9FB" w14:textId="77777777" w:rsidR="001260FF" w:rsidRDefault="001260FF">
                        <w:r>
                          <w:rPr>
                            <w:sz w:val="10"/>
                            <w:szCs w:val="10"/>
                            <w:lang w:val="en-US"/>
                          </w:rPr>
                          <w:t>19,000m</w:t>
                        </w:r>
                      </w:p>
                    </w:txbxContent>
                  </v:textbox>
                </v:rect>
                <v:rect id="Rectangle 357" o:spid="_x0000_s1379" style="position:absolute;left:25946;top:11688;width:285;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" filled="f" stroked="f">
                  <v:textbox style="mso-fit-shape-to-text:t" inset="0,0,0,0">
                    <w:txbxContent>
                      <w:p w14:paraId="51861C30" w14:textId="77777777" w:rsidR="001260FF" w:rsidRDefault="001260FF">
                        <w:r>
                          <w:rPr>
                            <w:sz w:val="8"/>
                            <w:szCs w:val="8"/>
                            <w:lang w:val="en-US"/>
                          </w:rPr>
                          <w:t>3</w:t>
                        </w:r>
                      </w:p>
                    </w:txbxContent>
                  </v:textbox>
                </v:rect>
                <v:group id="Group 360" o:spid="_x0000_s1380" style="position:absolute;left:23202;top:14730;width:11519;height:1955" coordorigin="3654,2115" coordsize="1814,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rect id="Rectangle 358" o:spid="_x0000_s1381" style="position:absolute;left:3654;top:2115;width:1814;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" stroked="f"/>
                  <v:rect id="Rectangle 359" o:spid="_x0000_s1382" style="position:absolute;left:3654;top:2115;width:1814;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" filled="f" strokeweight=".4pt">
                    <v:stroke endcap="round"/>
                  </v:rect>
                </v:group>
                <v:rect id="Rectangle 361" o:spid="_x0000_s1383" style="position:absolute;left:23323;top:14780;width:5652;height: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vIUvwAAANwAAAAPAAAAZHJzL2Rvd25yZXYueG1sRE/LisIw&#10;FN0L8w/hDsxO01EU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AoGvIUvwAAANwAAAAPAAAAAAAA&#10;AAAAAAAAAAcCAABkcnMvZG93bnJldi54bWxQSwUGAAAAAAMAAwC3AAAA8wIAAAAA&#10;" filled="f" stroked="f">
                  <v:textbox style="mso-fit-shape-to-text:t" inset="0,0,0,0">
                    <w:txbxContent>
                      <w:p w14:paraId="565AD50C" w14:textId="77777777" w:rsidR="001260FF" w:rsidRDefault="001260FF">
                        <w:r>
                          <w:rPr>
                            <w:sz w:val="10"/>
                            <w:szCs w:val="10"/>
                            <w:lang w:val="en-US"/>
                          </w:rPr>
                          <w:t>Offices and canteen</w:t>
                        </w:r>
                      </w:p>
                    </w:txbxContent>
                  </v:textbox>
                </v:rect>
                <v:rect id="Rectangle 362" o:spid="_x0000_s1384" style="position:absolute;left:23323;top:15758;width:2121;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lePwgAAANwAAAAPAAAAZHJzL2Rvd25yZXYueG1sRI/dagIx&#10;FITvC75DOIJ3NatS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BHVlePwgAAANwAAAAPAAAA&#10;AAAAAAAAAAAAAAcCAABkcnMvZG93bnJldi54bWxQSwUGAAAAAAMAAwC3AAAA9gIAAAAA&#10;" filled="f" stroked="f">
                  <v:textbox style="mso-fit-shape-to-text:t" inset="0,0,0,0">
                    <w:txbxContent>
                      <w:p w14:paraId="64D932F9" w14:textId="77777777" w:rsidR="001260FF" w:rsidRDefault="001260FF">
                        <w:r>
                          <w:rPr>
                            <w:sz w:val="10"/>
                            <w:szCs w:val="10"/>
                            <w:lang w:val="en-US"/>
                          </w:rPr>
                          <w:t>1,000m</w:t>
                        </w:r>
                      </w:p>
                    </w:txbxContent>
                  </v:textbox>
                </v:rect>
                <v:rect id="Rectangle 363" o:spid="_x0000_s1385" style="position:absolute;left:25571;top:15612;width:286;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SvwAAAANwAAAAPAAAAZHJzL2Rvd25yZXYueG1sRE9LasMw&#10;EN0Xcgcxge4aOS4E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GAA0r8AAAADcAAAADwAAAAAA&#10;AAAAAAAAAAAHAgAAZHJzL2Rvd25yZXYueG1sUEsFBgAAAAADAAMAtwAAAPQCAAAAAA==&#10;" filled="f" stroked="f">
                  <v:textbox style="mso-fit-shape-to-text:t" inset="0,0,0,0">
                    <w:txbxContent>
                      <w:p w14:paraId="45FCADE7" w14:textId="77777777" w:rsidR="001260FF" w:rsidRDefault="001260FF">
                        <w:r>
                          <w:rPr>
                            <w:sz w:val="8"/>
                            <w:szCs w:val="8"/>
                            <w:lang w:val="en-US"/>
                          </w:rPr>
                          <w:t>3</w:t>
                        </w:r>
                      </w:p>
                    </w:txbxContent>
                  </v:textbox>
                </v:rect>
                <v:shape id="Freeform 364" o:spid="_x0000_s1386" style="position:absolute;left:18186;top:12278;width:4959;height:1982;visibility:visible;mso-wrap-style:square;v-text-anchor:top" coordsize="4908,1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" path="m19,1907l4589,139v12,-5,27,2,32,15c4626,167,4619,181,4607,186l37,1954v-12,5,-27,-2,-32,-15c,1927,7,1912,19,1907xm4463,r445,42l4608,373,4463,xe" fillcolor="black" strokeweight=".05pt">
                  <v:stroke joinstyle="bevel"/>
                  <v:path arrowok="t" o:connecttype="custom" o:connectlocs="1920,192861;463701,14058;466935,15575;465520,18811;3739,197614;505,196097;1920,192861;450969,0;495935,4248;465621,37723;450969,0" o:connectangles="0,0,0,0,0,0,0,0,0,0,0"/>
                  <o:lock v:ext="edit" verticies="t"/>
                </v:shape>
                <v:shape id="Freeform 365" o:spid="_x0000_s1387" style="position:absolute;left:18243;top:14107;width:4902;height:1397;visibility:visible;mso-wrap-style:square;v-text-anchor:top" coordsize="4851,1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" path="m34,3l4535,1175v14,4,22,17,18,31c4550,1219,4536,1227,4523,1224l21,52c8,48,,35,3,21,7,8,20,,34,3xm4515,989r336,294l4414,1376,4515,989xe" fillcolor="black" strokeweight=".05pt">
                  <v:stroke joinstyle="bevel"/>
                  <v:path arrowok="t" o:connecttype="custom" o:connectlocs="3436,305;458286,119293;460105,122441;457074,124268;2122,5279;303,2132;3436,305;456265,100409;490220,130258;446059,139700;456265,100409" o:connectangles="0,0,0,0,0,0,0,0,0,0,0"/>
                  <o:lock v:ext="edit" verticies="t"/>
                </v:shape>
                <v:group id="Group 368" o:spid="_x0000_s1388" style="position:absolute;left:39344;top:12964;width:5467;height:2597" coordorigin="6196,1837" coordsize="861,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rect id="Rectangle 366" o:spid="_x0000_s1389" style="position:absolute;left:6196;top:1837;width:861;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" fillcolor="#cff" stroked="f"/>
                  <v:rect id="Rectangle 367" o:spid="_x0000_s1390" style="position:absolute;left:6196;top:1837;width:861;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" filled="f" strokeweight=".4pt">
                    <v:stroke endcap="round"/>
                  </v:rect>
                </v:group>
                <v:rect id="Rectangle 369" o:spid="_x0000_s1391" style="position:absolute;left:39992;top:13453;width:3956;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lAwQAAANwAAAAPAAAAZHJzL2Rvd25yZXYueG1sRI/disIw&#10;FITvF3yHcATv1lSF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PilCUDBAAAA3AAAAA8AAAAA&#10;AAAAAAAAAAAABwIAAGRycy9kb3ducmV2LnhtbFBLBQYAAAAAAwADALcAAAD1AgAAAAA=&#10;" filled="f" stroked="f">
                  <v:textbox style="mso-fit-shape-to-text:t" inset="0,0,0,0">
                    <w:txbxContent>
                      <w:p w14:paraId="168892AC" w14:textId="77777777" w:rsidR="001260FF" w:rsidRDefault="001260FF">
                        <w:r>
                          <w:rPr>
                            <w:sz w:val="10"/>
                            <w:szCs w:val="10"/>
                            <w:lang w:val="en-US"/>
                          </w:rPr>
                          <w:t xml:space="preserve">Effluent Meter </w:t>
                        </w:r>
                      </w:p>
                    </w:txbxContent>
                  </v:textbox>
                </v:rect>
                <v:rect id="Rectangle 370" o:spid="_x0000_s1392" style="position:absolute;left:40722;top:14285;width:2578;height: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" filled="f" stroked="f">
                  <v:textbox style="mso-fit-shape-to-text:t" inset="0,0,0,0">
                    <w:txbxContent>
                      <w:p w14:paraId="231A6F8A" w14:textId="77777777" w:rsidR="001260FF" w:rsidRDefault="001260FF">
                        <w:r>
                          <w:rPr>
                            <w:sz w:val="10"/>
                            <w:szCs w:val="10"/>
                            <w:lang w:val="en-US"/>
                          </w:rPr>
                          <w:t>(Meter 2)</w:t>
                        </w:r>
                      </w:p>
                    </w:txbxContent>
                  </v:textbox>
                </v:rect>
                <v:shape id="Freeform 371" o:spid="_x0000_s1393" style="position:absolute;left:34753;top:12393;width:4534;height:1835;visibility:visible;mso-wrap-style:square;v-text-anchor:top" coordsize="2246,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" path="m19,3l2096,814v6,3,9,10,7,16c2100,837,2093,840,2087,837l10,26c3,24,,16,3,10,5,3,13,,19,3xm2097,721r149,165l2024,907r73,-186xe" fillcolor="black" strokeweight=".05pt">
                  <v:stroke joinstyle="bevel"/>
                  <v:path arrowok="t" o:connecttype="custom" o:connectlocs="3835,607;423110,164698;424523,167935;421293,169352;2019,5261;606,2023;3835,607;423312,145881;453390,179266;408576,183515;423312,145881" o:connectangles="0,0,0,0,0,0,0,0,0,0,0"/>
                  <o:lock v:ext="edit" verticies="t"/>
                </v:shape>
                <v:shape id="Freeform 372" o:spid="_x0000_s1394" style="position:absolute;left:34645;top:14469;width:4642;height:1219;visibility:visible;mso-wrap-style:square;v-text-anchor:top" coordsize="2297,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" path="m11,575l2132,77v7,-1,14,3,15,10c2149,93,2145,100,2138,102l16,600c10,601,3,597,1,590,,584,4,577,11,575xm2080,r217,51l2126,195,2080,xe" fillcolor="black" strokeweight=".05pt">
                  <v:stroke joinstyle="bevel"/>
                  <v:path arrowok="t" o:connecttype="custom" o:connectlocs="2223,116646;430841,15620;433873,17649;432054,20692;3233,121717;202,119689;2223,116646;420333,0;464185,10346;429629,39558;420333,0" o:connectangles="0,0,0,0,0,0,0,0,0,0,0"/>
                  <o:lock v:ext="edit" verticies="t"/>
                </v:shape>
                <v:shape id="Freeform 373" o:spid="_x0000_s1395" style="position:absolute;left:44792;top:13980;width:3055;height:407;visibility:visible;mso-wrap-style:square;v-text-anchor:top" coordsize="1512,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" path="m12,88r1334,c1353,88,1358,94,1358,100v,7,-5,13,-12,13l12,113c6,113,,107,,100,,94,6,88,12,88xm1312,r200,100l1312,200,1312,xe" fillcolor="black" strokeweight=".05pt">
                  <v:stroke joinstyle="bevel"/>
                  <v:path arrowok="t" o:connecttype="custom" o:connectlocs="2424,17882;271902,17882;274326,20320;271902,22962;2424,22962;0,20320;2424,17882;265034,0;305435,20320;265034,40640;265034,0" o:connectangles="0,0,0,0,0,0,0,0,0,0,0"/>
                  <o:lock v:ext="edit" verticies="t"/>
                </v:shape>
                <v:shape id="Freeform 374" o:spid="_x0000_s1396" style="position:absolute;left:35331;top:6875;width:6407;height:3517;visibility:visible;mso-wrap-style:square;v-text-anchor:top" coordsize="3170,1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" path="m8,1713l3018,69v6,-3,14,-1,17,5c3038,80,3036,88,3030,91l20,1735v-6,4,-13,2,-17,-5c,1724,2,1717,8,1713xm2947,9l3170,,3043,184,2947,9xe" fillcolor="black" strokeweight=".05pt">
                  <v:stroke joinstyle="bevel"/>
                  <v:path arrowok="t" o:connecttype="custom" o:connectlocs="1617,346530;609993,13958;613429,14970;612418,18409;4042,350981;606,349969;1617,346530;595643,1821;640715,0;615046,37222;595643,1821" o:connectangles="0,0,0,0,0,0,0,0,0,0,0"/>
                  <o:lock v:ext="edit" verticies="t"/>
                </v:shape>
                <w10:wrap anchorx="margin" anchory="page"/>
              </v:group>
            </w:pict>
          </mc:Fallback>
        </mc:AlternateContent>
      </w:r>
      <w:r w:rsidR="00B565F6">
        <w:t>Trade Ef</w:t>
      </w:r>
      <w:r w:rsidR="00B565F6" w:rsidRPr="00B565F6">
        <w:t>fluent Volume and Charging Calculations - Illustrative Example 6 - Effluent Meter</w:t>
      </w:r>
      <w:bookmarkEnd w:id="25"/>
    </w:p>
    <w:p w14:paraId="13CAB712" w14:textId="25857F58" w:rsidR="00A056A2" w:rsidRDefault="00A056A2" w:rsidP="00DA3BA1"/>
    <w:p w14:paraId="62DDFB2A" w14:textId="77777777" w:rsidR="00E11C3F" w:rsidRDefault="00E11C3F" w:rsidP="00DA3BA1"/>
    <w:p w14:paraId="78F95AFD" w14:textId="77777777" w:rsidR="00E11C3F" w:rsidRDefault="00E11C3F" w:rsidP="00DA3BA1">
      <w:pPr>
        <w:sectPr w:rsidR="00E11C3F" w:rsidSect="00F52615">
          <w:footerReference w:type="default" r:id="rId29"/>
          <w:pgSz w:w="16840" w:h="11907" w:orient="landscape" w:code="9"/>
          <w:pgMar w:top="1418" w:right="1077" w:bottom="1797" w:left="1588" w:header="709" w:footer="737" w:gutter="0"/>
          <w:pgBorders>
            <w:bottom w:val="single" w:sz="4" w:space="16" w:color="auto"/>
          </w:pgBorders>
          <w:cols w:space="708"/>
          <w:docGrid w:linePitch="360"/>
        </w:sectPr>
      </w:pPr>
    </w:p>
    <w:p w14:paraId="26DB2481" w14:textId="77777777" w:rsidR="00AA10BA" w:rsidRDefault="00E11C3F" w:rsidP="002D4A09">
      <w:pPr>
        <w:pStyle w:val="Heading1"/>
        <w:numPr>
          <w:ilvl w:val="0"/>
          <w:numId w:val="0"/>
        </w:numPr>
        <w:ind w:left="624"/>
      </w:pPr>
      <w:bookmarkStart w:id="26" w:name="_Toc23946320"/>
      <w:r w:rsidRPr="00846FEB">
        <w:lastRenderedPageBreak/>
        <w:t xml:space="preserve">Appendix </w:t>
      </w:r>
      <w:r>
        <w:t>2</w:t>
      </w:r>
      <w:bookmarkEnd w:id="26"/>
    </w:p>
    <w:p w14:paraId="112488DC" w14:textId="65AA0F39" w:rsidR="00E11C3F" w:rsidRPr="002440ED" w:rsidRDefault="00E11C3F" w:rsidP="00296DC2">
      <w:pPr>
        <w:rPr>
          <w:b/>
        </w:rPr>
      </w:pPr>
      <w:r w:rsidRPr="002440ED">
        <w:rPr>
          <w:b/>
        </w:rPr>
        <w:t>Vacant and Temporarily Disconnected Premises for Trade Effluent Services provided prior to 1 April 201</w:t>
      </w:r>
      <w:r w:rsidR="001E1FC6" w:rsidRPr="002440ED">
        <w:rPr>
          <w:b/>
        </w:rPr>
        <w:t>3</w:t>
      </w:r>
    </w:p>
    <w:p w14:paraId="41A31798" w14:textId="77777777" w:rsidR="00E11C3F" w:rsidRDefault="00E11C3F" w:rsidP="00DA3BA1">
      <w:pPr>
        <w:rPr>
          <w:b/>
          <w:bCs/>
          <w:color w:val="00436E"/>
          <w:sz w:val="28"/>
          <w:szCs w:val="28"/>
        </w:rPr>
      </w:pPr>
    </w:p>
    <w:p w14:paraId="28CCFA7C" w14:textId="77777777" w:rsidR="00E11C3F" w:rsidRDefault="00E11C3F" w:rsidP="00DA3BA1">
      <w:pPr>
        <w:rPr>
          <w:bCs/>
          <w:color w:val="00436E"/>
        </w:rPr>
      </w:pPr>
      <w:r>
        <w:rPr>
          <w:bCs/>
          <w:color w:val="00436E"/>
        </w:rPr>
        <w:t>For Trade Effluent Services provided prior to 1 April 201</w:t>
      </w:r>
      <w:r w:rsidR="001E1FC6">
        <w:rPr>
          <w:bCs/>
          <w:color w:val="00436E"/>
        </w:rPr>
        <w:t>3</w:t>
      </w:r>
      <w:r>
        <w:rPr>
          <w:bCs/>
          <w:color w:val="00436E"/>
        </w:rPr>
        <w:t>, the following process should be followed in respect of premises which have been vacant or temporarily disconnect</w:t>
      </w:r>
      <w:r w:rsidR="00210735">
        <w:rPr>
          <w:bCs/>
          <w:color w:val="00436E"/>
        </w:rPr>
        <w:t>ed</w:t>
      </w:r>
      <w:r>
        <w:rPr>
          <w:bCs/>
          <w:color w:val="00436E"/>
        </w:rPr>
        <w:t>.</w:t>
      </w:r>
    </w:p>
    <w:p w14:paraId="0347D7F4" w14:textId="77777777" w:rsidR="00E11C3F" w:rsidRPr="00296DC2" w:rsidRDefault="00E11C3F" w:rsidP="002440ED">
      <w:pPr>
        <w:pStyle w:val="Heading2"/>
        <w:numPr>
          <w:ilvl w:val="0"/>
          <w:numId w:val="0"/>
        </w:numPr>
      </w:pPr>
      <w:bookmarkStart w:id="27" w:name="_Toc23946321"/>
      <w:r w:rsidRPr="00296DC2">
        <w:t>Vacant Premises</w:t>
      </w:r>
      <w:bookmarkEnd w:id="27"/>
    </w:p>
    <w:p w14:paraId="76344BA2" w14:textId="77777777" w:rsidR="00E11C3F" w:rsidRPr="00AA79C4" w:rsidRDefault="00E11C3F" w:rsidP="00E11C3F">
      <w:pPr>
        <w:rPr>
          <w:b/>
          <w:bCs/>
          <w:i/>
          <w:iCs/>
        </w:rPr>
      </w:pPr>
    </w:p>
    <w:p w14:paraId="4F467532" w14:textId="77777777" w:rsidR="00E11C3F" w:rsidRPr="00AA79C4" w:rsidRDefault="00E11C3F" w:rsidP="00E11C3F">
      <w:pPr>
        <w:pStyle w:val="BodyText"/>
        <w:rPr>
          <w:b/>
          <w:bCs/>
          <w:i/>
          <w:iCs/>
          <w:color w:val="00436E"/>
        </w:rPr>
      </w:pPr>
      <w:r w:rsidRPr="00AA79C4">
        <w:rPr>
          <w:b/>
          <w:bCs/>
          <w:i/>
          <w:iCs/>
          <w:color w:val="00436E"/>
        </w:rPr>
        <w:t>Volume Notifications</w:t>
      </w:r>
    </w:p>
    <w:p w14:paraId="5D0AECEF" w14:textId="77777777" w:rsidR="00E11C3F" w:rsidRPr="00E11C3F" w:rsidRDefault="00E11C3F" w:rsidP="00E11C3F">
      <w:pPr>
        <w:pStyle w:val="BodyText"/>
        <w:spacing w:after="0" w:line="360" w:lineRule="auto"/>
        <w:jc w:val="both"/>
        <w:rPr>
          <w:rFonts w:cs="Times New Roman"/>
          <w:bCs/>
          <w:iCs/>
        </w:rPr>
      </w:pPr>
      <w:r w:rsidRPr="00E11C3F">
        <w:rPr>
          <w:rFonts w:cs="Times New Roman"/>
          <w:bCs/>
          <w:iCs/>
        </w:rPr>
        <w:t>In the case where a premises becomes Vacant</w:t>
      </w:r>
      <w:r w:rsidR="00210735">
        <w:rPr>
          <w:rFonts w:cs="Times New Roman"/>
          <w:bCs/>
          <w:iCs/>
        </w:rPr>
        <w:t xml:space="preserve"> prior to 1 April 201</w:t>
      </w:r>
      <w:r w:rsidR="001E1FC6">
        <w:rPr>
          <w:rFonts w:cs="Times New Roman"/>
          <w:bCs/>
          <w:iCs/>
        </w:rPr>
        <w:t>3</w:t>
      </w:r>
      <w:r w:rsidRPr="00E11C3F">
        <w:rPr>
          <w:rFonts w:cs="Times New Roman"/>
          <w:bCs/>
          <w:iCs/>
        </w:rPr>
        <w:t>, the following “Actual Volume Discharged” notifications shall be submitted using the T025.0 or T025.2 transactions as appropriate to ensure the correct calculation of Trade Effluent volumetric charges in the period immediately prior to the premises becoming Vacant.</w:t>
      </w:r>
    </w:p>
    <w:p w14:paraId="07306AA3" w14:textId="77777777" w:rsidR="00E11C3F" w:rsidRPr="00E11C3F" w:rsidRDefault="00E11C3F" w:rsidP="00E11C3F">
      <w:pPr>
        <w:pStyle w:val="BodyText"/>
        <w:numPr>
          <w:ilvl w:val="0"/>
          <w:numId w:val="29"/>
        </w:numPr>
        <w:spacing w:after="0" w:line="360" w:lineRule="auto"/>
        <w:jc w:val="both"/>
        <w:rPr>
          <w:rFonts w:cs="Times New Roman"/>
          <w:bCs/>
          <w:iCs/>
        </w:rPr>
      </w:pPr>
      <w:r w:rsidRPr="00E11C3F">
        <w:rPr>
          <w:rFonts w:cs="Times New Roman"/>
          <w:bCs/>
          <w:iCs/>
        </w:rPr>
        <w:t>A notification of the Actual Volume Discharged with an effective date of the day the premises become Vacant, with the outstanding Actual Volume Discharged up to the start of the period of Vacancy.</w:t>
      </w:r>
    </w:p>
    <w:p w14:paraId="6777B293" w14:textId="77777777" w:rsidR="00E11C3F" w:rsidRPr="00E11C3F" w:rsidRDefault="00E11C3F" w:rsidP="00E11C3F">
      <w:pPr>
        <w:pStyle w:val="BodyText"/>
        <w:numPr>
          <w:ilvl w:val="0"/>
          <w:numId w:val="29"/>
        </w:numPr>
        <w:spacing w:after="0" w:line="360" w:lineRule="auto"/>
        <w:jc w:val="both"/>
        <w:rPr>
          <w:rFonts w:cs="Times New Roman"/>
          <w:bCs/>
          <w:iCs/>
        </w:rPr>
      </w:pPr>
      <w:r w:rsidRPr="00E11C3F">
        <w:rPr>
          <w:rFonts w:cs="Times New Roman"/>
          <w:bCs/>
          <w:iCs/>
        </w:rPr>
        <w:t>A notification of zero Actual Volume Discharged with an effective date of the day after the premises become Vacant.</w:t>
      </w:r>
    </w:p>
    <w:p w14:paraId="760A968D" w14:textId="77777777" w:rsidR="00E11C3F" w:rsidRPr="00AA79C4" w:rsidRDefault="00E11C3F" w:rsidP="00E11C3F">
      <w:pPr>
        <w:pStyle w:val="BodyText"/>
        <w:spacing w:after="0" w:line="360" w:lineRule="auto"/>
        <w:ind w:left="720"/>
        <w:jc w:val="both"/>
        <w:rPr>
          <w:rFonts w:cs="Times New Roman"/>
          <w:b/>
          <w:bCs/>
          <w:i/>
          <w:iCs/>
        </w:rPr>
      </w:pPr>
    </w:p>
    <w:p w14:paraId="0F3EA7AC" w14:textId="77777777" w:rsidR="00E11C3F" w:rsidRPr="00E11C3F" w:rsidRDefault="00E11C3F" w:rsidP="00E11C3F">
      <w:pPr>
        <w:pStyle w:val="BodyText"/>
        <w:spacing w:after="0" w:line="360" w:lineRule="auto"/>
        <w:jc w:val="both"/>
        <w:rPr>
          <w:rFonts w:cs="Times New Roman"/>
          <w:bCs/>
          <w:iCs/>
        </w:rPr>
      </w:pPr>
      <w:r w:rsidRPr="00E11C3F">
        <w:rPr>
          <w:rFonts w:cs="Times New Roman"/>
          <w:bCs/>
          <w:iCs/>
        </w:rPr>
        <w:t xml:space="preserve">In the case where a Vacant Premises becomes reoccupied </w:t>
      </w:r>
      <w:r w:rsidR="00210735">
        <w:rPr>
          <w:rFonts w:cs="Times New Roman"/>
          <w:bCs/>
          <w:iCs/>
        </w:rPr>
        <w:t>prior to 1 April 201</w:t>
      </w:r>
      <w:r w:rsidR="001E1FC6">
        <w:rPr>
          <w:rFonts w:cs="Times New Roman"/>
          <w:bCs/>
          <w:iCs/>
        </w:rPr>
        <w:t>3</w:t>
      </w:r>
      <w:r w:rsidR="00210735">
        <w:rPr>
          <w:rFonts w:cs="Times New Roman"/>
          <w:bCs/>
          <w:iCs/>
        </w:rPr>
        <w:t xml:space="preserve">, </w:t>
      </w:r>
      <w:r w:rsidRPr="00E11C3F">
        <w:rPr>
          <w:rFonts w:cs="Times New Roman"/>
          <w:bCs/>
          <w:iCs/>
        </w:rPr>
        <w:t>the following “Actual Volume Discharged” notifications shall be submitted using the T025.0 or T025.2 transactions as appropriate to ensure the correct calculation of Trade Effluent volumetric charges in the period immediately following the premises becoming reoccupied.</w:t>
      </w:r>
    </w:p>
    <w:p w14:paraId="71B31C1E" w14:textId="77777777" w:rsidR="00E11C3F" w:rsidRPr="00E11C3F" w:rsidRDefault="00E11C3F" w:rsidP="00E11C3F">
      <w:pPr>
        <w:pStyle w:val="BodyText"/>
        <w:numPr>
          <w:ilvl w:val="0"/>
          <w:numId w:val="29"/>
        </w:numPr>
        <w:spacing w:after="0" w:line="360" w:lineRule="auto"/>
        <w:jc w:val="both"/>
        <w:rPr>
          <w:rFonts w:cs="Times New Roman"/>
          <w:bCs/>
          <w:iCs/>
        </w:rPr>
      </w:pPr>
      <w:r w:rsidRPr="00E11C3F">
        <w:rPr>
          <w:rFonts w:cs="Times New Roman"/>
          <w:bCs/>
          <w:iCs/>
        </w:rPr>
        <w:t>A notification of zero Actual Volume Discharged with an effective date of the day the premises become reoccupied.</w:t>
      </w:r>
    </w:p>
    <w:p w14:paraId="7F4A924C" w14:textId="77777777" w:rsidR="00E11C3F" w:rsidRPr="00E11C3F" w:rsidRDefault="00E11C3F" w:rsidP="00E11C3F">
      <w:pPr>
        <w:pStyle w:val="BodyText"/>
        <w:numPr>
          <w:ilvl w:val="0"/>
          <w:numId w:val="29"/>
        </w:numPr>
        <w:spacing w:after="0" w:line="360" w:lineRule="auto"/>
        <w:jc w:val="both"/>
        <w:rPr>
          <w:rFonts w:cs="Times New Roman"/>
          <w:bCs/>
          <w:iCs/>
        </w:rPr>
      </w:pPr>
      <w:r w:rsidRPr="00E11C3F">
        <w:rPr>
          <w:rFonts w:cs="Times New Roman"/>
          <w:bCs/>
          <w:iCs/>
        </w:rPr>
        <w:t>The immediate subsequent notification of Actual Volume Discharged should notify the Actual Volume Discharged from the date of reoccupation.</w:t>
      </w:r>
    </w:p>
    <w:p w14:paraId="6ADB60EC" w14:textId="77777777" w:rsidR="00E11C3F" w:rsidRPr="00AA79C4" w:rsidRDefault="00E11C3F" w:rsidP="00E11C3F">
      <w:pPr>
        <w:pStyle w:val="StyleJustifiedLinespacing15lines"/>
        <w:rPr>
          <w:b/>
          <w:bCs/>
          <w:i/>
          <w:iCs/>
        </w:rPr>
      </w:pPr>
    </w:p>
    <w:p w14:paraId="7D222C8D" w14:textId="77777777" w:rsidR="00E11C3F" w:rsidRPr="00AA79C4" w:rsidRDefault="00E11C3F" w:rsidP="00E11C3F">
      <w:pPr>
        <w:pStyle w:val="BodyText"/>
        <w:rPr>
          <w:b/>
          <w:bCs/>
          <w:i/>
          <w:iCs/>
          <w:color w:val="00436E"/>
        </w:rPr>
      </w:pPr>
      <w:r w:rsidRPr="00AA79C4">
        <w:rPr>
          <w:b/>
          <w:bCs/>
          <w:i/>
          <w:iCs/>
          <w:color w:val="00436E"/>
        </w:rPr>
        <w:t>Vacancy Notifications</w:t>
      </w:r>
    </w:p>
    <w:p w14:paraId="23140FF1" w14:textId="416CFBE6" w:rsidR="00E11C3F" w:rsidRPr="00E11C3F" w:rsidRDefault="00E11C3F" w:rsidP="00E11C3F">
      <w:pPr>
        <w:pStyle w:val="StyleJustifiedLinespacing15lines"/>
        <w:rPr>
          <w:bCs/>
          <w:iCs/>
        </w:rPr>
      </w:pPr>
      <w:r w:rsidRPr="00E11C3F">
        <w:rPr>
          <w:bCs/>
          <w:iCs/>
        </w:rPr>
        <w:t>The Central Systems continue to charge for Trade Effluent Services during periods when a premises is Vacant</w:t>
      </w:r>
      <w:r>
        <w:rPr>
          <w:bCs/>
          <w:iCs/>
        </w:rPr>
        <w:t xml:space="preserve"> prior to 1 April 201</w:t>
      </w:r>
      <w:r w:rsidR="001E1FC6">
        <w:rPr>
          <w:bCs/>
          <w:iCs/>
        </w:rPr>
        <w:t>3</w:t>
      </w:r>
      <w:r w:rsidRPr="00E11C3F">
        <w:rPr>
          <w:bCs/>
          <w:iCs/>
        </w:rPr>
        <w:t>. In respect of SPIDs with Trade Effluent Services, Licensed Providers shall therefore ensure that they directly inform Scottish Water that such SPIDs have been notified Vacant within 2 Business Days of the start of the Vacancy. Within 2 Business Days of such notification, Scottish Water shall terminate charges for the Trade Effluent by submitting a Trade Effluent Schedule 3 notification with a value of 100% using the Data Transaction T028.1</w:t>
      </w:r>
      <w:r w:rsidR="00917358">
        <w:rPr>
          <w:bCs/>
          <w:iCs/>
        </w:rPr>
        <w:t xml:space="preserve"> (</w:t>
      </w:r>
      <w:r w:rsidR="00917358" w:rsidRPr="00917358">
        <w:rPr>
          <w:bCs/>
          <w:iCs/>
        </w:rPr>
        <w:t>Update TE Schedule 3</w:t>
      </w:r>
      <w:r w:rsidR="00917358">
        <w:rPr>
          <w:bCs/>
          <w:iCs/>
        </w:rPr>
        <w:t>)</w:t>
      </w:r>
      <w:r w:rsidRPr="00E11C3F">
        <w:rPr>
          <w:bCs/>
          <w:iCs/>
        </w:rPr>
        <w:t>. Within 1 Business Day of receipt of the T028.1, the CMA shall either:</w:t>
      </w:r>
    </w:p>
    <w:p w14:paraId="53B4479F" w14:textId="5863C488" w:rsidR="00E11C3F" w:rsidRPr="00E11C3F" w:rsidRDefault="00E11C3F" w:rsidP="00E11C3F">
      <w:pPr>
        <w:pStyle w:val="StyleJustifiedLinespacing15lines"/>
        <w:numPr>
          <w:ilvl w:val="0"/>
          <w:numId w:val="31"/>
        </w:numPr>
        <w:rPr>
          <w:bCs/>
          <w:iCs/>
        </w:rPr>
      </w:pPr>
      <w:r w:rsidRPr="00E11C3F">
        <w:rPr>
          <w:bCs/>
          <w:iCs/>
        </w:rPr>
        <w:t>Reject that transaction and will notify Scottish Water of that rejection and the reason using the Data Transaction T009.1 (</w:t>
      </w:r>
      <w:r w:rsidR="00016F03" w:rsidRPr="00016F03">
        <w:rPr>
          <w:bCs/>
          <w:iCs/>
        </w:rPr>
        <w:t>Notify Error/Acceptance (SW)</w:t>
      </w:r>
      <w:r w:rsidRPr="00E11C3F">
        <w:rPr>
          <w:bCs/>
          <w:iCs/>
        </w:rPr>
        <w:t>); or</w:t>
      </w:r>
    </w:p>
    <w:p w14:paraId="462C8C02" w14:textId="77777777" w:rsidR="00E11C3F" w:rsidRPr="00E11C3F" w:rsidRDefault="00E11C3F" w:rsidP="00E11C3F">
      <w:pPr>
        <w:pStyle w:val="StyleJustifiedLinespacing15lines"/>
        <w:numPr>
          <w:ilvl w:val="0"/>
          <w:numId w:val="31"/>
        </w:numPr>
        <w:rPr>
          <w:bCs/>
          <w:iCs/>
        </w:rPr>
      </w:pPr>
      <w:r w:rsidRPr="00E11C3F">
        <w:rPr>
          <w:bCs/>
          <w:iCs/>
        </w:rPr>
        <w:t>Accept that transaction and notify the Licensed Provider of the details using Data Transaction T028.0 (Notify TE Schedule 3) as appropriate.</w:t>
      </w:r>
    </w:p>
    <w:p w14:paraId="3603FC1F" w14:textId="77777777" w:rsidR="00E11C3F" w:rsidRPr="00E11C3F" w:rsidRDefault="00E11C3F" w:rsidP="00E11C3F">
      <w:pPr>
        <w:pStyle w:val="StyleJustifiedLinespacing15lines"/>
        <w:rPr>
          <w:bCs/>
          <w:iCs/>
        </w:rPr>
      </w:pPr>
      <w:r w:rsidRPr="00E11C3F">
        <w:rPr>
          <w:bCs/>
          <w:iCs/>
        </w:rPr>
        <w:lastRenderedPageBreak/>
        <w:t xml:space="preserve">Scottish Water shall </w:t>
      </w:r>
      <w:r w:rsidR="00210735">
        <w:rPr>
          <w:bCs/>
          <w:iCs/>
        </w:rPr>
        <w:t>remove the 100% Schedule 3 discount effective from 1 April 201</w:t>
      </w:r>
      <w:r w:rsidR="001E1FC6">
        <w:rPr>
          <w:bCs/>
          <w:iCs/>
        </w:rPr>
        <w:t>3</w:t>
      </w:r>
      <w:r w:rsidRPr="00E11C3F">
        <w:rPr>
          <w:bCs/>
          <w:iCs/>
        </w:rPr>
        <w:t xml:space="preserve"> by submitting a Trade Effluent Schedule 3 notification with the appropriate substantive value using the Data Transaction T028.1. Within 1 Business Day of receipt of the T028.1, the CMA shall either:</w:t>
      </w:r>
    </w:p>
    <w:p w14:paraId="51EC1178" w14:textId="06777192" w:rsidR="00E11C3F" w:rsidRPr="00E11C3F" w:rsidRDefault="00E11C3F" w:rsidP="00E11C3F">
      <w:pPr>
        <w:pStyle w:val="StyleJustifiedLinespacing15lines"/>
        <w:numPr>
          <w:ilvl w:val="0"/>
          <w:numId w:val="32"/>
        </w:numPr>
        <w:rPr>
          <w:bCs/>
          <w:iCs/>
        </w:rPr>
      </w:pPr>
      <w:r w:rsidRPr="00E11C3F">
        <w:rPr>
          <w:bCs/>
          <w:iCs/>
        </w:rPr>
        <w:t>Reject that transaction and will notify Scottish Water of that rejection and the reason using the Data Transaction T009.1 (</w:t>
      </w:r>
      <w:r w:rsidR="00016F03" w:rsidRPr="00016F03">
        <w:rPr>
          <w:bCs/>
          <w:iCs/>
        </w:rPr>
        <w:t>Notify Error/Acceptance (SW)</w:t>
      </w:r>
      <w:r w:rsidRPr="00E11C3F">
        <w:rPr>
          <w:bCs/>
          <w:iCs/>
        </w:rPr>
        <w:t>); or</w:t>
      </w:r>
    </w:p>
    <w:p w14:paraId="68670B1F" w14:textId="77777777" w:rsidR="00E11C3F" w:rsidRDefault="00E11C3F" w:rsidP="00210735">
      <w:pPr>
        <w:pStyle w:val="StyleJustifiedLinespacing15lines"/>
        <w:numPr>
          <w:ilvl w:val="0"/>
          <w:numId w:val="32"/>
        </w:numPr>
        <w:rPr>
          <w:bCs/>
          <w:iCs/>
        </w:rPr>
      </w:pPr>
      <w:r w:rsidRPr="00E11C3F">
        <w:rPr>
          <w:bCs/>
          <w:iCs/>
        </w:rPr>
        <w:t>Accept that transaction and notify the Licensed Provider of the details using Data Transaction T028.0 (Notify TE Schedule 3) as appropriate.</w:t>
      </w:r>
    </w:p>
    <w:p w14:paraId="54229EFE" w14:textId="77777777" w:rsidR="00210735" w:rsidRPr="00210735" w:rsidRDefault="00210735" w:rsidP="00210735">
      <w:pPr>
        <w:pStyle w:val="StyleJustifiedLinespacing15lines"/>
        <w:tabs>
          <w:tab w:val="left" w:pos="0"/>
        </w:tabs>
        <w:rPr>
          <w:bCs/>
          <w:iCs/>
        </w:rPr>
      </w:pPr>
      <w:r>
        <w:rPr>
          <w:bCs/>
          <w:iCs/>
        </w:rPr>
        <w:t>For Trade Effluent Services provided from 1 April 201</w:t>
      </w:r>
      <w:r w:rsidR="001E1FC6">
        <w:rPr>
          <w:bCs/>
          <w:iCs/>
        </w:rPr>
        <w:t>3</w:t>
      </w:r>
      <w:r>
        <w:rPr>
          <w:bCs/>
          <w:iCs/>
        </w:rPr>
        <w:t xml:space="preserve"> onwards, the Cent</w:t>
      </w:r>
      <w:r w:rsidR="001E1FC6">
        <w:rPr>
          <w:bCs/>
          <w:iCs/>
        </w:rPr>
        <w:t>r</w:t>
      </w:r>
      <w:r>
        <w:rPr>
          <w:bCs/>
          <w:iCs/>
        </w:rPr>
        <w:t>al Systems shall calculate the appropriate Trade Effluent charges according to the vacancy status of the associated Supply Point.</w:t>
      </w:r>
    </w:p>
    <w:p w14:paraId="4F3A6458" w14:textId="77777777" w:rsidR="00E11C3F" w:rsidRPr="00E11C3F" w:rsidRDefault="00E11C3F" w:rsidP="00E11C3F">
      <w:pPr>
        <w:pStyle w:val="StyleJustifiedLinespacing15lines"/>
        <w:ind w:left="720"/>
        <w:rPr>
          <w:bCs/>
          <w:iCs/>
        </w:rPr>
      </w:pPr>
    </w:p>
    <w:p w14:paraId="0E28574B" w14:textId="77777777" w:rsidR="00E11C3F" w:rsidRPr="00AA79C4" w:rsidRDefault="00E11C3F" w:rsidP="00E11C3F">
      <w:pPr>
        <w:pStyle w:val="Heading2"/>
        <w:keepNext w:val="0"/>
        <w:numPr>
          <w:ilvl w:val="0"/>
          <w:numId w:val="0"/>
        </w:numPr>
        <w:tabs>
          <w:tab w:val="left" w:pos="0"/>
        </w:tabs>
        <w:spacing w:line="360" w:lineRule="auto"/>
        <w:rPr>
          <w:b w:val="0"/>
          <w:bCs w:val="0"/>
          <w:color w:val="00436E"/>
        </w:rPr>
      </w:pPr>
      <w:bookmarkStart w:id="28" w:name="_Toc23946322"/>
      <w:r w:rsidRPr="00AA79C4">
        <w:rPr>
          <w:b w:val="0"/>
          <w:bCs w:val="0"/>
          <w:color w:val="00436E"/>
        </w:rPr>
        <w:t>Temporarily Disconnected Premises</w:t>
      </w:r>
      <w:bookmarkEnd w:id="28"/>
    </w:p>
    <w:p w14:paraId="3CA98B1F" w14:textId="77777777" w:rsidR="00E11C3F" w:rsidRPr="00AA79C4" w:rsidRDefault="00E11C3F" w:rsidP="00E11C3F"/>
    <w:p w14:paraId="4F4B0AEA" w14:textId="77777777" w:rsidR="00E11C3F" w:rsidRPr="00AA79C4" w:rsidRDefault="00E11C3F" w:rsidP="00E11C3F">
      <w:pPr>
        <w:pStyle w:val="BodyText"/>
        <w:rPr>
          <w:b/>
          <w:color w:val="00436E"/>
        </w:rPr>
      </w:pPr>
      <w:r w:rsidRPr="00AA79C4">
        <w:rPr>
          <w:b/>
          <w:color w:val="00436E"/>
        </w:rPr>
        <w:t>Volume Notifications</w:t>
      </w:r>
    </w:p>
    <w:p w14:paraId="0CEE8702" w14:textId="77777777" w:rsidR="00E11C3F" w:rsidRPr="00AA79C4" w:rsidRDefault="00E11C3F" w:rsidP="00E11C3F">
      <w:pPr>
        <w:pStyle w:val="BodyText"/>
        <w:spacing w:line="360" w:lineRule="auto"/>
        <w:jc w:val="both"/>
        <w:rPr>
          <w:color w:val="auto"/>
        </w:rPr>
      </w:pPr>
      <w:r w:rsidRPr="00AA79C4">
        <w:rPr>
          <w:color w:val="auto"/>
        </w:rPr>
        <w:t>In the case where a premises becomes Temporarily Disconnected</w:t>
      </w:r>
      <w:r w:rsidR="00210735">
        <w:rPr>
          <w:color w:val="auto"/>
        </w:rPr>
        <w:t xml:space="preserve"> prior to 1 April 201</w:t>
      </w:r>
      <w:r w:rsidR="001E1FC6">
        <w:rPr>
          <w:color w:val="auto"/>
        </w:rPr>
        <w:t>3</w:t>
      </w:r>
      <w:r w:rsidRPr="00AA79C4">
        <w:rPr>
          <w:color w:val="auto"/>
        </w:rPr>
        <w:t>, the following “Actual Volume Discharged” notifications shall be submitted using the T025.0 or T025.2 transactions as appropriate to ensure the correct calculation of Trade Effluent volumetric charges in the period immediately prior to the premises becoming Temporarily Disconnected.</w:t>
      </w:r>
    </w:p>
    <w:p w14:paraId="35BDFC98" w14:textId="77777777" w:rsidR="00E11C3F" w:rsidRPr="00AA79C4" w:rsidRDefault="00E11C3F" w:rsidP="00E11C3F">
      <w:pPr>
        <w:pStyle w:val="BodyText"/>
        <w:numPr>
          <w:ilvl w:val="0"/>
          <w:numId w:val="29"/>
        </w:numPr>
        <w:spacing w:line="360" w:lineRule="auto"/>
        <w:jc w:val="both"/>
        <w:rPr>
          <w:color w:val="auto"/>
        </w:rPr>
      </w:pPr>
      <w:r w:rsidRPr="00AA79C4">
        <w:rPr>
          <w:color w:val="auto"/>
        </w:rPr>
        <w:t>A notification of the Actual Volume Discharged with an effective date of the day the premises become Temporarily Disconnected, with the outstanding Actual Volume Discharged up to the start of the period of Temporary Disconnection.</w:t>
      </w:r>
    </w:p>
    <w:p w14:paraId="549014C8" w14:textId="77777777" w:rsidR="00E11C3F" w:rsidRPr="00AA79C4" w:rsidRDefault="00E11C3F" w:rsidP="00E11C3F">
      <w:pPr>
        <w:pStyle w:val="BodyText"/>
        <w:numPr>
          <w:ilvl w:val="0"/>
          <w:numId w:val="29"/>
        </w:numPr>
        <w:spacing w:line="360" w:lineRule="auto"/>
        <w:jc w:val="both"/>
        <w:rPr>
          <w:color w:val="auto"/>
        </w:rPr>
      </w:pPr>
      <w:r w:rsidRPr="00AA79C4">
        <w:rPr>
          <w:color w:val="auto"/>
        </w:rPr>
        <w:t>A notification of zero Actual Volume Discharged with an effective date of the day after the premises becomes Temporarily Disconnected.</w:t>
      </w:r>
    </w:p>
    <w:p w14:paraId="367A1406" w14:textId="77777777" w:rsidR="00E11C3F" w:rsidRPr="00AA79C4" w:rsidRDefault="00E11C3F" w:rsidP="00E11C3F">
      <w:pPr>
        <w:pStyle w:val="BodyText"/>
        <w:spacing w:line="360" w:lineRule="auto"/>
        <w:jc w:val="both"/>
        <w:rPr>
          <w:color w:val="auto"/>
        </w:rPr>
      </w:pPr>
      <w:r w:rsidRPr="00AA79C4">
        <w:rPr>
          <w:color w:val="auto"/>
        </w:rPr>
        <w:t xml:space="preserve">In the case where a Temporarily Disconnected Premises becomes reconnected </w:t>
      </w:r>
      <w:r w:rsidR="00210735">
        <w:rPr>
          <w:color w:val="auto"/>
        </w:rPr>
        <w:t>prior to 1 April 201</w:t>
      </w:r>
      <w:r w:rsidR="001E1FC6">
        <w:rPr>
          <w:color w:val="auto"/>
        </w:rPr>
        <w:t>3</w:t>
      </w:r>
      <w:r w:rsidR="00210735">
        <w:rPr>
          <w:color w:val="auto"/>
        </w:rPr>
        <w:t xml:space="preserve">, </w:t>
      </w:r>
      <w:r w:rsidRPr="00AA79C4">
        <w:rPr>
          <w:color w:val="auto"/>
        </w:rPr>
        <w:t>the following “Actual Volume Discharged” notifications shall be submitted using the T025.0 or T025.2 transactions as appropriate to ensure the correct calculation of Trade Effluent volumetric charges in the period immediately following the premises becoming reconnected.</w:t>
      </w:r>
    </w:p>
    <w:p w14:paraId="045EFC15" w14:textId="77777777" w:rsidR="00E11C3F" w:rsidRPr="00AA79C4" w:rsidRDefault="00E11C3F" w:rsidP="00E11C3F">
      <w:pPr>
        <w:pStyle w:val="BodyText"/>
        <w:numPr>
          <w:ilvl w:val="0"/>
          <w:numId w:val="29"/>
        </w:numPr>
        <w:spacing w:line="360" w:lineRule="auto"/>
        <w:jc w:val="both"/>
        <w:rPr>
          <w:color w:val="auto"/>
        </w:rPr>
      </w:pPr>
      <w:r w:rsidRPr="00AA79C4">
        <w:rPr>
          <w:color w:val="auto"/>
        </w:rPr>
        <w:t>A notification of zero Actual Volume Discharged with an effective date of the day the premises become reconnected.</w:t>
      </w:r>
    </w:p>
    <w:p w14:paraId="4AF95332" w14:textId="77777777" w:rsidR="00E11C3F" w:rsidRPr="00AA79C4" w:rsidRDefault="00E11C3F" w:rsidP="00E11C3F">
      <w:pPr>
        <w:pStyle w:val="BodyText"/>
        <w:numPr>
          <w:ilvl w:val="0"/>
          <w:numId w:val="29"/>
        </w:numPr>
        <w:spacing w:line="360" w:lineRule="auto"/>
        <w:jc w:val="both"/>
        <w:rPr>
          <w:color w:val="auto"/>
        </w:rPr>
      </w:pPr>
      <w:r w:rsidRPr="00AA79C4">
        <w:rPr>
          <w:color w:val="auto"/>
        </w:rPr>
        <w:t>The immediate subsequent notification of Actual Volume Discharged should notify the Actual Volume Discharged from the date of reconnection.</w:t>
      </w:r>
    </w:p>
    <w:p w14:paraId="59F98D63" w14:textId="77777777" w:rsidR="00E11C3F" w:rsidRDefault="00E11C3F" w:rsidP="00DA3BA1"/>
    <w:sectPr w:rsidR="00E11C3F" w:rsidSect="00E11C3F">
      <w:pgSz w:w="11907" w:h="16840" w:code="9"/>
      <w:pgMar w:top="1077"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KAHUAcwB0AGkAZgBpAGUAZAAgAEwAaQBuAGUAIABzAHAAYQBjAGkAbgBn&#10;ADoAIAAgADEALgA1ACAAbABpAG4AZQBz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9FC6D" w14:textId="77777777" w:rsidR="00E04D88" w:rsidRDefault="00E04D88">
      <w:r>
        <w:separator/>
      </w:r>
    </w:p>
  </w:endnote>
  <w:endnote w:type="continuationSeparator" w:id="0">
    <w:p w14:paraId="49D86823" w14:textId="77777777" w:rsidR="00E04D88" w:rsidRDefault="00E04D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266EF" w14:textId="77777777" w:rsidR="001260FF" w:rsidRDefault="001260FF" w:rsidP="004B1794">
    <w:pPr>
      <w:pStyle w:val="Footer"/>
      <w:tabs>
        <w:tab w:val="clear" w:pos="8306"/>
        <w:tab w:val="right" w:pos="8307"/>
      </w:tabs>
      <w:rPr>
        <w:rFonts w:ascii="Calibri" w:hAnsi="Calibri"/>
        <w:sz w:val="18"/>
        <w:szCs w:val="18"/>
      </w:rPr>
    </w:pPr>
    <w:r>
      <w:rPr>
        <w:rFonts w:ascii="Calibri" w:hAnsi="Calibri"/>
        <w:sz w:val="18"/>
        <w:szCs w:val="18"/>
      </w:rPr>
      <w:t>Document Ref: CSD0206</w:t>
    </w:r>
    <w:r>
      <w:rPr>
        <w:rFonts w:ascii="Calibri" w:hAnsi="Calibri"/>
        <w:sz w:val="18"/>
        <w:szCs w:val="18"/>
      </w:rPr>
      <w:tab/>
    </w:r>
    <w:r>
      <w:rPr>
        <w:rFonts w:ascii="Calibri" w:hAnsi="Calibri"/>
        <w:sz w:val="18"/>
        <w:szCs w:val="18"/>
      </w:rPr>
      <w:tab/>
      <w:t xml:space="preserve">Trade Effluent Processes </w:t>
    </w:r>
  </w:p>
  <w:p w14:paraId="7623AB79" w14:textId="07AE3D4C" w:rsidR="001260FF" w:rsidRDefault="001260FF" w:rsidP="00E94B13">
    <w:pPr>
      <w:pStyle w:val="Footer"/>
      <w:tabs>
        <w:tab w:val="clear" w:pos="8306"/>
        <w:tab w:val="left" w:pos="1095"/>
        <w:tab w:val="right" w:pos="8307"/>
      </w:tabs>
    </w:pPr>
    <w:r>
      <w:rPr>
        <w:rFonts w:ascii="Calibri" w:hAnsi="Calibri"/>
        <w:sz w:val="18"/>
        <w:szCs w:val="18"/>
      </w:rPr>
      <w:t>Version 6.0</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2</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33FBE" w14:textId="5575379D" w:rsidR="001260FF" w:rsidRDefault="001260FF">
    <w:pPr>
      <w:pStyle w:val="Footer"/>
    </w:pPr>
    <w:r>
      <w:rPr>
        <w:noProof/>
      </w:rPr>
      <mc:AlternateContent>
        <mc:Choice Requires="wps">
          <w:drawing>
            <wp:anchor distT="0" distB="0" distL="114300" distR="114300" simplePos="0" relativeHeight="251657728" behindDoc="0" locked="0" layoutInCell="1" allowOverlap="1" wp14:anchorId="61032B6E" wp14:editId="70039B99">
              <wp:simplePos x="0" y="0"/>
              <wp:positionH relativeFrom="column">
                <wp:posOffset>7315200</wp:posOffset>
              </wp:positionH>
              <wp:positionV relativeFrom="paragraph">
                <wp:posOffset>17780</wp:posOffset>
              </wp:positionV>
              <wp:extent cx="1486535" cy="561975"/>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966BC" w14:textId="77777777" w:rsidR="001260FF" w:rsidRDefault="001260FF">
                          <w:pPr>
                            <w:jc w:val="right"/>
                            <w:rPr>
                              <w:noProof/>
                              <w:sz w:val="16"/>
                            </w:rPr>
                          </w:pPr>
                          <w:r w:rsidRPr="00543CD4">
                            <w:rPr>
                              <w:noProof/>
                              <w:sz w:val="16"/>
                              <w:highlight w:val="lightGray"/>
                            </w:rPr>
                            <w:t xml:space="preserve">Report Title </w:t>
                          </w:r>
                        </w:p>
                        <w:p w14:paraId="56374177" w14:textId="77777777" w:rsidR="001260FF" w:rsidRDefault="001260FF">
                          <w:pPr>
                            <w:jc w:val="right"/>
                            <w:rPr>
                              <w:rStyle w:val="PageNumber"/>
                              <w:rFonts w:ascii="Arial" w:hAnsi="Arial"/>
                              <w:sz w:val="16"/>
                            </w:rPr>
                          </w:pPr>
                          <w:r>
                            <w:rPr>
                              <w:rStyle w:val="PageNumber"/>
                              <w:rFonts w:ascii="Arial" w:hAnsi="Arial"/>
                              <w:sz w:val="16"/>
                            </w:rPr>
                            <w:t>Date</w:t>
                          </w:r>
                        </w:p>
                        <w:p w14:paraId="20D76626" w14:textId="31DB1724" w:rsidR="001260FF" w:rsidRDefault="001260FF">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2</w:t>
                          </w:r>
                          <w:r>
                            <w:rPr>
                              <w:rStyle w:val="PageNumber"/>
                              <w:rFonts w:ascii="Arial" w:hAnsi="Arial"/>
                              <w:sz w:val="16"/>
                            </w:rPr>
                            <w:fldChar w:fldCharType="end"/>
                          </w:r>
                        </w:p>
                        <w:p w14:paraId="02767336" w14:textId="77777777" w:rsidR="001260FF" w:rsidRDefault="001260F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032B6E" id="_x0000_t202" coordsize="21600,21600" o:spt="202" path="m,l,21600r21600,l21600,xe">
              <v:stroke joinstyle="miter"/>
              <v:path gradientshapeok="t" o:connecttype="rect"/>
            </v:shapetype>
            <v:shape id="Text Box 1" o:spid="_x0000_s1397"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sPhswIAALk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c3rD4bMCAAC5BQAA&#10;DgAAAAAAAAAAAAAAAAAuAgAAZHJzL2Uyb0RvYy54bWxQSwECLQAUAAYACAAAACEAPE5ujd4AAAAK&#10;AQAADwAAAAAAAAAAAAAAAAANBQAAZHJzL2Rvd25yZXYueG1sUEsFBgAAAAAEAAQA8wAAABgGAAAA&#10;AA==&#10;" filled="f" stroked="f">
              <v:textbox>
                <w:txbxContent>
                  <w:p w14:paraId="748966BC" w14:textId="77777777" w:rsidR="001260FF" w:rsidRDefault="001260FF">
                    <w:pPr>
                      <w:jc w:val="right"/>
                      <w:rPr>
                        <w:noProof/>
                        <w:sz w:val="16"/>
                      </w:rPr>
                    </w:pPr>
                    <w:r w:rsidRPr="00543CD4">
                      <w:rPr>
                        <w:noProof/>
                        <w:sz w:val="16"/>
                        <w:highlight w:val="lightGray"/>
                      </w:rPr>
                      <w:t xml:space="preserve">Report Title </w:t>
                    </w:r>
                  </w:p>
                  <w:p w14:paraId="56374177" w14:textId="77777777" w:rsidR="001260FF" w:rsidRDefault="001260FF">
                    <w:pPr>
                      <w:jc w:val="right"/>
                      <w:rPr>
                        <w:rStyle w:val="PageNumber"/>
                        <w:rFonts w:ascii="Arial" w:hAnsi="Arial"/>
                        <w:sz w:val="16"/>
                      </w:rPr>
                    </w:pPr>
                    <w:r>
                      <w:rPr>
                        <w:rStyle w:val="PageNumber"/>
                        <w:rFonts w:ascii="Arial" w:hAnsi="Arial"/>
                        <w:sz w:val="16"/>
                      </w:rPr>
                      <w:t>Date</w:t>
                    </w:r>
                  </w:p>
                  <w:p w14:paraId="20D76626" w14:textId="31DB1724" w:rsidR="001260FF" w:rsidRDefault="001260FF">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2</w:t>
                    </w:r>
                    <w:r>
                      <w:rPr>
                        <w:rStyle w:val="PageNumber"/>
                        <w:rFonts w:ascii="Arial" w:hAnsi="Arial"/>
                        <w:sz w:val="16"/>
                      </w:rPr>
                      <w:fldChar w:fldCharType="end"/>
                    </w:r>
                  </w:p>
                  <w:p w14:paraId="02767336" w14:textId="77777777" w:rsidR="001260FF" w:rsidRDefault="001260FF"/>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33A54" w14:textId="003A872A" w:rsidR="001260FF" w:rsidRDefault="001260FF" w:rsidP="006613A2">
    <w:pPr>
      <w:pStyle w:val="Footer"/>
      <w:tabs>
        <w:tab w:val="clear" w:pos="4153"/>
        <w:tab w:val="clear" w:pos="8306"/>
      </w:tabs>
      <w:rPr>
        <w:rFonts w:ascii="Calibri" w:hAnsi="Calibri"/>
        <w:sz w:val="18"/>
        <w:szCs w:val="18"/>
      </w:rPr>
    </w:pPr>
    <w:r>
      <w:rPr>
        <w:rFonts w:ascii="Calibri" w:hAnsi="Calibri"/>
        <w:sz w:val="18"/>
        <w:szCs w:val="18"/>
      </w:rPr>
      <w:t>Document Ref: CSD0206</w:t>
    </w:r>
    <w:r>
      <w:rPr>
        <w:rFonts w:ascii="Calibri" w:hAnsi="Calibri"/>
        <w:sz w:val="18"/>
        <w:szCs w:val="18"/>
      </w:rPr>
      <w:tab/>
    </w:r>
    <w:r>
      <w:rPr>
        <w:rFonts w:ascii="Calibri" w:hAnsi="Calibri"/>
        <w:sz w:val="18"/>
        <w:szCs w:val="18"/>
      </w:rPr>
      <w:ptab w:relativeTo="margin" w:alignment="right" w:leader="none"/>
    </w:r>
    <w:r>
      <w:rPr>
        <w:rFonts w:ascii="Calibri" w:hAnsi="Calibri"/>
        <w:sz w:val="18"/>
        <w:szCs w:val="18"/>
      </w:rPr>
      <w:t>Trade Effluent Processes</w:t>
    </w:r>
  </w:p>
  <w:p w14:paraId="65E16355" w14:textId="42723153" w:rsidR="001260FF" w:rsidRDefault="001260FF" w:rsidP="007942FC">
    <w:pPr>
      <w:pStyle w:val="Footer"/>
      <w:tabs>
        <w:tab w:val="clear" w:pos="4153"/>
        <w:tab w:val="clear" w:pos="8306"/>
        <w:tab w:val="left" w:pos="1095"/>
        <w:tab w:val="left" w:pos="1701"/>
        <w:tab w:val="left" w:pos="1843"/>
        <w:tab w:val="left" w:pos="3119"/>
      </w:tabs>
    </w:pPr>
    <w:r>
      <w:rPr>
        <w:rFonts w:ascii="Calibri" w:hAnsi="Calibri"/>
        <w:sz w:val="18"/>
        <w:szCs w:val="18"/>
      </w:rPr>
      <w:t xml:space="preserve">Version </w:t>
    </w:r>
    <w:r w:rsidR="0062563C">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2</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142B3" w14:textId="77777777" w:rsidR="00E04D88" w:rsidRDefault="00E04D88">
      <w:r>
        <w:separator/>
      </w:r>
    </w:p>
  </w:footnote>
  <w:footnote w:type="continuationSeparator" w:id="0">
    <w:p w14:paraId="4212D84F" w14:textId="77777777" w:rsidR="00E04D88" w:rsidRDefault="00E04D88">
      <w:r>
        <w:continuationSeparator/>
      </w:r>
    </w:p>
  </w:footnote>
  <w:footnote w:id="1">
    <w:p w14:paraId="51A60D3A" w14:textId="77777777" w:rsidR="001260FF" w:rsidRDefault="001260FF" w:rsidP="00DA3BA1">
      <w:pPr>
        <w:pStyle w:val="FootnoteText"/>
      </w:pPr>
      <w:r>
        <w:rPr>
          <w:rStyle w:val="FootnoteReference"/>
        </w:rPr>
        <w:footnoteRef/>
      </w:r>
      <w:r>
        <w:t xml:space="preserve"> </w:t>
      </w:r>
      <w:r w:rsidRPr="003D5FF9">
        <w:rPr>
          <w:sz w:val="18"/>
        </w:rPr>
        <w:t>Refer to CSD0102 (Registration: Transfer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132BF3"/>
    <w:multiLevelType w:val="hybridMultilevel"/>
    <w:tmpl w:val="9B082AF2"/>
    <w:lvl w:ilvl="0" w:tplc="F038553A">
      <w:start w:val="1"/>
      <w:numFmt w:val="bullet"/>
      <w:lvlText w:val="­"/>
      <w:lvlJc w:val="left"/>
      <w:pPr>
        <w:tabs>
          <w:tab w:val="num" w:pos="3240"/>
        </w:tabs>
        <w:ind w:left="3240" w:hanging="360"/>
      </w:pPr>
      <w:rPr>
        <w:rFonts w:ascii="Courier New" w:hAnsi="Courier New" w:hint="default"/>
      </w:rPr>
    </w:lvl>
    <w:lvl w:ilvl="1" w:tplc="08090003" w:tentative="1">
      <w:start w:val="1"/>
      <w:numFmt w:val="bullet"/>
      <w:lvlText w:val="o"/>
      <w:lvlJc w:val="left"/>
      <w:pPr>
        <w:tabs>
          <w:tab w:val="num" w:pos="3240"/>
        </w:tabs>
        <w:ind w:left="3240" w:hanging="360"/>
      </w:pPr>
      <w:rPr>
        <w:rFonts w:ascii="Courier New" w:hAnsi="Courier New" w:cs="Courier New" w:hint="default"/>
      </w:rPr>
    </w:lvl>
    <w:lvl w:ilvl="2" w:tplc="08090005" w:tentative="1">
      <w:start w:val="1"/>
      <w:numFmt w:val="bullet"/>
      <w:lvlText w:val=""/>
      <w:lvlJc w:val="left"/>
      <w:pPr>
        <w:tabs>
          <w:tab w:val="num" w:pos="3960"/>
        </w:tabs>
        <w:ind w:left="3960" w:hanging="360"/>
      </w:pPr>
      <w:rPr>
        <w:rFonts w:ascii="Wingdings" w:hAnsi="Wingdings" w:hint="default"/>
      </w:rPr>
    </w:lvl>
    <w:lvl w:ilvl="3" w:tplc="08090001" w:tentative="1">
      <w:start w:val="1"/>
      <w:numFmt w:val="bullet"/>
      <w:lvlText w:val=""/>
      <w:lvlJc w:val="left"/>
      <w:pPr>
        <w:tabs>
          <w:tab w:val="num" w:pos="4680"/>
        </w:tabs>
        <w:ind w:left="4680" w:hanging="360"/>
      </w:pPr>
      <w:rPr>
        <w:rFonts w:ascii="Symbol" w:hAnsi="Symbol" w:hint="default"/>
      </w:rPr>
    </w:lvl>
    <w:lvl w:ilvl="4" w:tplc="08090003" w:tentative="1">
      <w:start w:val="1"/>
      <w:numFmt w:val="bullet"/>
      <w:lvlText w:val="o"/>
      <w:lvlJc w:val="left"/>
      <w:pPr>
        <w:tabs>
          <w:tab w:val="num" w:pos="5400"/>
        </w:tabs>
        <w:ind w:left="5400" w:hanging="360"/>
      </w:pPr>
      <w:rPr>
        <w:rFonts w:ascii="Courier New" w:hAnsi="Courier New" w:cs="Courier New" w:hint="default"/>
      </w:rPr>
    </w:lvl>
    <w:lvl w:ilvl="5" w:tplc="08090005" w:tentative="1">
      <w:start w:val="1"/>
      <w:numFmt w:val="bullet"/>
      <w:lvlText w:val=""/>
      <w:lvlJc w:val="left"/>
      <w:pPr>
        <w:tabs>
          <w:tab w:val="num" w:pos="6120"/>
        </w:tabs>
        <w:ind w:left="6120" w:hanging="360"/>
      </w:pPr>
      <w:rPr>
        <w:rFonts w:ascii="Wingdings" w:hAnsi="Wingdings" w:hint="default"/>
      </w:rPr>
    </w:lvl>
    <w:lvl w:ilvl="6" w:tplc="08090001" w:tentative="1">
      <w:start w:val="1"/>
      <w:numFmt w:val="bullet"/>
      <w:lvlText w:val=""/>
      <w:lvlJc w:val="left"/>
      <w:pPr>
        <w:tabs>
          <w:tab w:val="num" w:pos="6840"/>
        </w:tabs>
        <w:ind w:left="6840" w:hanging="360"/>
      </w:pPr>
      <w:rPr>
        <w:rFonts w:ascii="Symbol" w:hAnsi="Symbol" w:hint="default"/>
      </w:rPr>
    </w:lvl>
    <w:lvl w:ilvl="7" w:tplc="08090003" w:tentative="1">
      <w:start w:val="1"/>
      <w:numFmt w:val="bullet"/>
      <w:lvlText w:val="o"/>
      <w:lvlJc w:val="left"/>
      <w:pPr>
        <w:tabs>
          <w:tab w:val="num" w:pos="7560"/>
        </w:tabs>
        <w:ind w:left="7560" w:hanging="360"/>
      </w:pPr>
      <w:rPr>
        <w:rFonts w:ascii="Courier New" w:hAnsi="Courier New" w:cs="Courier New" w:hint="default"/>
      </w:rPr>
    </w:lvl>
    <w:lvl w:ilvl="8" w:tplc="08090005" w:tentative="1">
      <w:start w:val="1"/>
      <w:numFmt w:val="bullet"/>
      <w:lvlText w:val=""/>
      <w:lvlJc w:val="left"/>
      <w:pPr>
        <w:tabs>
          <w:tab w:val="num" w:pos="8280"/>
        </w:tabs>
        <w:ind w:left="82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D6EA5"/>
    <w:multiLevelType w:val="hybridMultilevel"/>
    <w:tmpl w:val="E96ED82A"/>
    <w:lvl w:ilvl="0" w:tplc="4502CA18">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4521AEE"/>
    <w:multiLevelType w:val="hybridMultilevel"/>
    <w:tmpl w:val="C27463E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97863"/>
    <w:multiLevelType w:val="hybridMultilevel"/>
    <w:tmpl w:val="66AA2500"/>
    <w:lvl w:ilvl="0" w:tplc="027ED61C">
      <w:start w:val="1"/>
      <w:numFmt w:val="lowerRoman"/>
      <w:lvlText w:val="%1."/>
      <w:lvlJc w:val="right"/>
      <w:pPr>
        <w:tabs>
          <w:tab w:val="num" w:pos="1080"/>
        </w:tabs>
        <w:ind w:left="1080" w:hanging="360"/>
      </w:pPr>
      <w:rPr>
        <w:rFonts w:hint="default"/>
      </w:rPr>
    </w:lvl>
    <w:lvl w:ilvl="1" w:tplc="08090019" w:tentative="1">
      <w:start w:val="1"/>
      <w:numFmt w:val="lowerLetter"/>
      <w:lvlText w:val="%2."/>
      <w:lvlJc w:val="left"/>
      <w:pPr>
        <w:tabs>
          <w:tab w:val="num" w:pos="1020"/>
        </w:tabs>
        <w:ind w:left="1020" w:hanging="360"/>
      </w:pPr>
    </w:lvl>
    <w:lvl w:ilvl="2" w:tplc="0809001B" w:tentative="1">
      <w:start w:val="1"/>
      <w:numFmt w:val="lowerRoman"/>
      <w:lvlText w:val="%3."/>
      <w:lvlJc w:val="right"/>
      <w:pPr>
        <w:tabs>
          <w:tab w:val="num" w:pos="1740"/>
        </w:tabs>
        <w:ind w:left="1740" w:hanging="180"/>
      </w:pPr>
    </w:lvl>
    <w:lvl w:ilvl="3" w:tplc="0809000F" w:tentative="1">
      <w:start w:val="1"/>
      <w:numFmt w:val="decimal"/>
      <w:lvlText w:val="%4."/>
      <w:lvlJc w:val="left"/>
      <w:pPr>
        <w:tabs>
          <w:tab w:val="num" w:pos="2460"/>
        </w:tabs>
        <w:ind w:left="2460" w:hanging="360"/>
      </w:pPr>
    </w:lvl>
    <w:lvl w:ilvl="4" w:tplc="08090019" w:tentative="1">
      <w:start w:val="1"/>
      <w:numFmt w:val="lowerLetter"/>
      <w:lvlText w:val="%5."/>
      <w:lvlJc w:val="left"/>
      <w:pPr>
        <w:tabs>
          <w:tab w:val="num" w:pos="3180"/>
        </w:tabs>
        <w:ind w:left="3180" w:hanging="360"/>
      </w:pPr>
    </w:lvl>
    <w:lvl w:ilvl="5" w:tplc="0809001B" w:tentative="1">
      <w:start w:val="1"/>
      <w:numFmt w:val="lowerRoman"/>
      <w:lvlText w:val="%6."/>
      <w:lvlJc w:val="right"/>
      <w:pPr>
        <w:tabs>
          <w:tab w:val="num" w:pos="3900"/>
        </w:tabs>
        <w:ind w:left="3900" w:hanging="180"/>
      </w:pPr>
    </w:lvl>
    <w:lvl w:ilvl="6" w:tplc="0809000F" w:tentative="1">
      <w:start w:val="1"/>
      <w:numFmt w:val="decimal"/>
      <w:lvlText w:val="%7."/>
      <w:lvlJc w:val="left"/>
      <w:pPr>
        <w:tabs>
          <w:tab w:val="num" w:pos="4620"/>
        </w:tabs>
        <w:ind w:left="4620" w:hanging="360"/>
      </w:pPr>
    </w:lvl>
    <w:lvl w:ilvl="7" w:tplc="08090019" w:tentative="1">
      <w:start w:val="1"/>
      <w:numFmt w:val="lowerLetter"/>
      <w:lvlText w:val="%8."/>
      <w:lvlJc w:val="left"/>
      <w:pPr>
        <w:tabs>
          <w:tab w:val="num" w:pos="5340"/>
        </w:tabs>
        <w:ind w:left="5340" w:hanging="360"/>
      </w:pPr>
    </w:lvl>
    <w:lvl w:ilvl="8" w:tplc="0809001B" w:tentative="1">
      <w:start w:val="1"/>
      <w:numFmt w:val="lowerRoman"/>
      <w:lvlText w:val="%9."/>
      <w:lvlJc w:val="right"/>
      <w:pPr>
        <w:tabs>
          <w:tab w:val="num" w:pos="6060"/>
        </w:tabs>
        <w:ind w:left="6060" w:hanging="180"/>
      </w:p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511502A"/>
    <w:multiLevelType w:val="hybridMultilevel"/>
    <w:tmpl w:val="38825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6"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8B47B8"/>
    <w:multiLevelType w:val="hybridMultilevel"/>
    <w:tmpl w:val="5A7A6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DC4E2F"/>
    <w:multiLevelType w:val="hybridMultilevel"/>
    <w:tmpl w:val="48DCAA2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66162F"/>
    <w:multiLevelType w:val="hybridMultilevel"/>
    <w:tmpl w:val="7C4871D0"/>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3154D3"/>
    <w:multiLevelType w:val="hybridMultilevel"/>
    <w:tmpl w:val="F0B87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3055AD"/>
    <w:multiLevelType w:val="hybridMultilevel"/>
    <w:tmpl w:val="48DCAA2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326013"/>
    <w:multiLevelType w:val="hybridMultilevel"/>
    <w:tmpl w:val="25A0F5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6D54D9"/>
    <w:multiLevelType w:val="multilevel"/>
    <w:tmpl w:val="39B2ECE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b w:val="0"/>
        <w:i w:val="0"/>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495133"/>
    <w:multiLevelType w:val="hybridMultilevel"/>
    <w:tmpl w:val="B13A95A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1"/>
  </w:num>
  <w:num w:numId="3">
    <w:abstractNumId w:val="0"/>
  </w:num>
  <w:num w:numId="4">
    <w:abstractNumId w:val="12"/>
  </w:num>
  <w:num w:numId="5">
    <w:abstractNumId w:val="6"/>
  </w:num>
  <w:num w:numId="6">
    <w:abstractNumId w:val="26"/>
  </w:num>
  <w:num w:numId="7">
    <w:abstractNumId w:val="22"/>
  </w:num>
  <w:num w:numId="8">
    <w:abstractNumId w:val="13"/>
  </w:num>
  <w:num w:numId="9">
    <w:abstractNumId w:val="2"/>
  </w:num>
  <w:num w:numId="10">
    <w:abstractNumId w:val="23"/>
  </w:num>
  <w:num w:numId="11">
    <w:abstractNumId w:val="4"/>
  </w:num>
  <w:num w:numId="12">
    <w:abstractNumId w:val="10"/>
  </w:num>
  <w:num w:numId="13">
    <w:abstractNumId w:val="16"/>
  </w:num>
  <w:num w:numId="14">
    <w:abstractNumId w:val="28"/>
  </w:num>
  <w:num w:numId="15">
    <w:abstractNumId w:val="15"/>
  </w:num>
  <w:num w:numId="16">
    <w:abstractNumId w:val="9"/>
  </w:num>
  <w:num w:numId="17">
    <w:abstractNumId w:val="25"/>
    <w:lvlOverride w:ilvl="0">
      <w:startOverride w:val="2"/>
    </w:lvlOverride>
    <w:lvlOverride w:ilvl="1">
      <w:startOverride w:val="3"/>
    </w:lvlOverride>
  </w:num>
  <w:num w:numId="18">
    <w:abstractNumId w:val="2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3"/>
  </w:num>
  <w:num w:numId="21">
    <w:abstractNumId w:val="7"/>
  </w:num>
  <w:num w:numId="22">
    <w:abstractNumId w:val="5"/>
  </w:num>
  <w:num w:numId="23">
    <w:abstractNumId w:val="19"/>
  </w:num>
  <w:num w:numId="24">
    <w:abstractNumId w:val="11"/>
  </w:num>
  <w:num w:numId="25">
    <w:abstractNumId w:val="25"/>
  </w:num>
  <w:num w:numId="26">
    <w:abstractNumId w:val="25"/>
  </w:num>
  <w:num w:numId="27">
    <w:abstractNumId w:val="25"/>
  </w:num>
  <w:num w:numId="28">
    <w:abstractNumId w:val="24"/>
  </w:num>
  <w:num w:numId="29">
    <w:abstractNumId w:val="20"/>
  </w:num>
  <w:num w:numId="30">
    <w:abstractNumId w:val="17"/>
  </w:num>
  <w:num w:numId="31">
    <w:abstractNumId w:val="18"/>
  </w:num>
  <w:num w:numId="32">
    <w:abstractNumId w:val="21"/>
  </w:num>
  <w:num w:numId="33">
    <w:abstractNumId w:val="14"/>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25"/>
  </w:num>
  <w:num w:numId="4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0BFD"/>
    <w:rsid w:val="00010C6D"/>
    <w:rsid w:val="00011E4F"/>
    <w:rsid w:val="00016F03"/>
    <w:rsid w:val="00026B24"/>
    <w:rsid w:val="00026F8E"/>
    <w:rsid w:val="00027D42"/>
    <w:rsid w:val="000306A7"/>
    <w:rsid w:val="00030E08"/>
    <w:rsid w:val="00033765"/>
    <w:rsid w:val="00034AE2"/>
    <w:rsid w:val="00034FEF"/>
    <w:rsid w:val="000371C1"/>
    <w:rsid w:val="00045815"/>
    <w:rsid w:val="00056537"/>
    <w:rsid w:val="00060C41"/>
    <w:rsid w:val="00062E5D"/>
    <w:rsid w:val="00062F34"/>
    <w:rsid w:val="00063D3A"/>
    <w:rsid w:val="0006521E"/>
    <w:rsid w:val="00066D89"/>
    <w:rsid w:val="00070603"/>
    <w:rsid w:val="0007510B"/>
    <w:rsid w:val="000754AF"/>
    <w:rsid w:val="00080A4B"/>
    <w:rsid w:val="00080A9E"/>
    <w:rsid w:val="00080D2F"/>
    <w:rsid w:val="000819B6"/>
    <w:rsid w:val="00084DB7"/>
    <w:rsid w:val="00086F17"/>
    <w:rsid w:val="00095420"/>
    <w:rsid w:val="000955A8"/>
    <w:rsid w:val="000A2921"/>
    <w:rsid w:val="000A6DE4"/>
    <w:rsid w:val="000B2127"/>
    <w:rsid w:val="000B6F93"/>
    <w:rsid w:val="000B7A3B"/>
    <w:rsid w:val="000C08B8"/>
    <w:rsid w:val="000C4B3F"/>
    <w:rsid w:val="000D026C"/>
    <w:rsid w:val="000D31BB"/>
    <w:rsid w:val="000D449A"/>
    <w:rsid w:val="000D726C"/>
    <w:rsid w:val="000E2D23"/>
    <w:rsid w:val="000E31B1"/>
    <w:rsid w:val="000E5232"/>
    <w:rsid w:val="000E6473"/>
    <w:rsid w:val="000E6999"/>
    <w:rsid w:val="000F18E6"/>
    <w:rsid w:val="00103E57"/>
    <w:rsid w:val="001130EC"/>
    <w:rsid w:val="00116045"/>
    <w:rsid w:val="001167E8"/>
    <w:rsid w:val="001260FF"/>
    <w:rsid w:val="00134EF9"/>
    <w:rsid w:val="00135990"/>
    <w:rsid w:val="00141C3A"/>
    <w:rsid w:val="00151623"/>
    <w:rsid w:val="00162440"/>
    <w:rsid w:val="0016386A"/>
    <w:rsid w:val="00166E64"/>
    <w:rsid w:val="00172D50"/>
    <w:rsid w:val="00180854"/>
    <w:rsid w:val="00180F46"/>
    <w:rsid w:val="0018240B"/>
    <w:rsid w:val="00183077"/>
    <w:rsid w:val="00197952"/>
    <w:rsid w:val="001A2C75"/>
    <w:rsid w:val="001A4423"/>
    <w:rsid w:val="001A49B1"/>
    <w:rsid w:val="001A4DE7"/>
    <w:rsid w:val="001A72FB"/>
    <w:rsid w:val="001B0E86"/>
    <w:rsid w:val="001B236A"/>
    <w:rsid w:val="001B2383"/>
    <w:rsid w:val="001B7AB2"/>
    <w:rsid w:val="001C1B0F"/>
    <w:rsid w:val="001C25DA"/>
    <w:rsid w:val="001C53D3"/>
    <w:rsid w:val="001C6F94"/>
    <w:rsid w:val="001D1DF0"/>
    <w:rsid w:val="001D365C"/>
    <w:rsid w:val="001E0111"/>
    <w:rsid w:val="001E1697"/>
    <w:rsid w:val="001E1FC6"/>
    <w:rsid w:val="001E3B9D"/>
    <w:rsid w:val="001E4653"/>
    <w:rsid w:val="001E6840"/>
    <w:rsid w:val="00210735"/>
    <w:rsid w:val="00214BD8"/>
    <w:rsid w:val="002242AD"/>
    <w:rsid w:val="00231D69"/>
    <w:rsid w:val="0023362B"/>
    <w:rsid w:val="002348BE"/>
    <w:rsid w:val="002362DE"/>
    <w:rsid w:val="002432DC"/>
    <w:rsid w:val="00243505"/>
    <w:rsid w:val="002440ED"/>
    <w:rsid w:val="00246DD9"/>
    <w:rsid w:val="00250F3C"/>
    <w:rsid w:val="0025440F"/>
    <w:rsid w:val="00262EA3"/>
    <w:rsid w:val="002640DA"/>
    <w:rsid w:val="00266D59"/>
    <w:rsid w:val="00283A4B"/>
    <w:rsid w:val="00283BF4"/>
    <w:rsid w:val="0028417F"/>
    <w:rsid w:val="002849BE"/>
    <w:rsid w:val="00284EBB"/>
    <w:rsid w:val="002957F4"/>
    <w:rsid w:val="00296DC2"/>
    <w:rsid w:val="00297D8A"/>
    <w:rsid w:val="00297DD8"/>
    <w:rsid w:val="002A033F"/>
    <w:rsid w:val="002A17E9"/>
    <w:rsid w:val="002A2698"/>
    <w:rsid w:val="002C0C09"/>
    <w:rsid w:val="002C1802"/>
    <w:rsid w:val="002C2358"/>
    <w:rsid w:val="002C528F"/>
    <w:rsid w:val="002C77A6"/>
    <w:rsid w:val="002D4A09"/>
    <w:rsid w:val="002D51C4"/>
    <w:rsid w:val="002D6E02"/>
    <w:rsid w:val="002E4FA9"/>
    <w:rsid w:val="002E6AB5"/>
    <w:rsid w:val="002F075C"/>
    <w:rsid w:val="002F5B37"/>
    <w:rsid w:val="00300A37"/>
    <w:rsid w:val="0030238A"/>
    <w:rsid w:val="003023E3"/>
    <w:rsid w:val="0030303B"/>
    <w:rsid w:val="00313B13"/>
    <w:rsid w:val="0032139C"/>
    <w:rsid w:val="00324B16"/>
    <w:rsid w:val="00325B04"/>
    <w:rsid w:val="00331CC4"/>
    <w:rsid w:val="00334585"/>
    <w:rsid w:val="00355DDD"/>
    <w:rsid w:val="0036057F"/>
    <w:rsid w:val="0036097F"/>
    <w:rsid w:val="0036350F"/>
    <w:rsid w:val="00380DE9"/>
    <w:rsid w:val="00381772"/>
    <w:rsid w:val="0038212B"/>
    <w:rsid w:val="00383AA9"/>
    <w:rsid w:val="00387337"/>
    <w:rsid w:val="00390B0C"/>
    <w:rsid w:val="003A27D6"/>
    <w:rsid w:val="003A6FCD"/>
    <w:rsid w:val="003B1A1B"/>
    <w:rsid w:val="003B4309"/>
    <w:rsid w:val="003B6C56"/>
    <w:rsid w:val="003C482D"/>
    <w:rsid w:val="003C6851"/>
    <w:rsid w:val="003D017A"/>
    <w:rsid w:val="003D1872"/>
    <w:rsid w:val="003D5FF9"/>
    <w:rsid w:val="003D6F38"/>
    <w:rsid w:val="003E43B3"/>
    <w:rsid w:val="003E5729"/>
    <w:rsid w:val="003E5B98"/>
    <w:rsid w:val="003E6A72"/>
    <w:rsid w:val="003E6DC7"/>
    <w:rsid w:val="003E7781"/>
    <w:rsid w:val="003F30E6"/>
    <w:rsid w:val="003F32C2"/>
    <w:rsid w:val="003F7B6C"/>
    <w:rsid w:val="00400238"/>
    <w:rsid w:val="00400AE2"/>
    <w:rsid w:val="00403122"/>
    <w:rsid w:val="00404276"/>
    <w:rsid w:val="004060A6"/>
    <w:rsid w:val="004065CC"/>
    <w:rsid w:val="00415B16"/>
    <w:rsid w:val="004226A2"/>
    <w:rsid w:val="0042286A"/>
    <w:rsid w:val="00423D92"/>
    <w:rsid w:val="00424418"/>
    <w:rsid w:val="004253E3"/>
    <w:rsid w:val="00426037"/>
    <w:rsid w:val="00426EB9"/>
    <w:rsid w:val="00427C99"/>
    <w:rsid w:val="004323A2"/>
    <w:rsid w:val="00444935"/>
    <w:rsid w:val="00445F54"/>
    <w:rsid w:val="00451D7D"/>
    <w:rsid w:val="00452247"/>
    <w:rsid w:val="00454151"/>
    <w:rsid w:val="00470D98"/>
    <w:rsid w:val="00471B1A"/>
    <w:rsid w:val="0047358E"/>
    <w:rsid w:val="004739F7"/>
    <w:rsid w:val="00474856"/>
    <w:rsid w:val="00475DAE"/>
    <w:rsid w:val="0048148C"/>
    <w:rsid w:val="004829E0"/>
    <w:rsid w:val="00483984"/>
    <w:rsid w:val="00486481"/>
    <w:rsid w:val="0049118F"/>
    <w:rsid w:val="00491B66"/>
    <w:rsid w:val="00492FEA"/>
    <w:rsid w:val="004A58C7"/>
    <w:rsid w:val="004B0BC4"/>
    <w:rsid w:val="004B1794"/>
    <w:rsid w:val="004C03BB"/>
    <w:rsid w:val="004C1C64"/>
    <w:rsid w:val="004D134A"/>
    <w:rsid w:val="004D2BA5"/>
    <w:rsid w:val="004D61BA"/>
    <w:rsid w:val="004E1E8D"/>
    <w:rsid w:val="004E52D8"/>
    <w:rsid w:val="004E603D"/>
    <w:rsid w:val="004F1EE5"/>
    <w:rsid w:val="004F267C"/>
    <w:rsid w:val="004F2B1B"/>
    <w:rsid w:val="004F2EE4"/>
    <w:rsid w:val="004F4C7E"/>
    <w:rsid w:val="004F6A53"/>
    <w:rsid w:val="00505E4B"/>
    <w:rsid w:val="0050691E"/>
    <w:rsid w:val="00507028"/>
    <w:rsid w:val="0051353D"/>
    <w:rsid w:val="0051662A"/>
    <w:rsid w:val="00516C59"/>
    <w:rsid w:val="00532B9B"/>
    <w:rsid w:val="005331A7"/>
    <w:rsid w:val="00534034"/>
    <w:rsid w:val="00534229"/>
    <w:rsid w:val="0053485A"/>
    <w:rsid w:val="00535322"/>
    <w:rsid w:val="00541852"/>
    <w:rsid w:val="00541BFD"/>
    <w:rsid w:val="00543CD4"/>
    <w:rsid w:val="00544480"/>
    <w:rsid w:val="0055277B"/>
    <w:rsid w:val="0055299C"/>
    <w:rsid w:val="00554155"/>
    <w:rsid w:val="00554AD8"/>
    <w:rsid w:val="005559C1"/>
    <w:rsid w:val="00571179"/>
    <w:rsid w:val="00573E36"/>
    <w:rsid w:val="0057436D"/>
    <w:rsid w:val="005910DD"/>
    <w:rsid w:val="00594BA1"/>
    <w:rsid w:val="00594E45"/>
    <w:rsid w:val="005A3CC1"/>
    <w:rsid w:val="005A5714"/>
    <w:rsid w:val="005B4278"/>
    <w:rsid w:val="005B5EFE"/>
    <w:rsid w:val="005C2C03"/>
    <w:rsid w:val="005C7AFD"/>
    <w:rsid w:val="005D1E69"/>
    <w:rsid w:val="005D3410"/>
    <w:rsid w:val="005D3E90"/>
    <w:rsid w:val="005E0428"/>
    <w:rsid w:val="005E0CA2"/>
    <w:rsid w:val="005E501F"/>
    <w:rsid w:val="005E54FA"/>
    <w:rsid w:val="005F0446"/>
    <w:rsid w:val="005F2209"/>
    <w:rsid w:val="005F2717"/>
    <w:rsid w:val="005F3863"/>
    <w:rsid w:val="005F7CAE"/>
    <w:rsid w:val="00601E88"/>
    <w:rsid w:val="00611469"/>
    <w:rsid w:val="00612C18"/>
    <w:rsid w:val="00614E3F"/>
    <w:rsid w:val="00615D36"/>
    <w:rsid w:val="00620D76"/>
    <w:rsid w:val="0062214C"/>
    <w:rsid w:val="00622583"/>
    <w:rsid w:val="00624AA6"/>
    <w:rsid w:val="0062563C"/>
    <w:rsid w:val="006355D9"/>
    <w:rsid w:val="006511C8"/>
    <w:rsid w:val="00653AE6"/>
    <w:rsid w:val="006613A2"/>
    <w:rsid w:val="0067603A"/>
    <w:rsid w:val="00677F87"/>
    <w:rsid w:val="00681ED9"/>
    <w:rsid w:val="006836B0"/>
    <w:rsid w:val="006870A6"/>
    <w:rsid w:val="006911FD"/>
    <w:rsid w:val="00691A7B"/>
    <w:rsid w:val="00696958"/>
    <w:rsid w:val="006A786E"/>
    <w:rsid w:val="006B00ED"/>
    <w:rsid w:val="006B0888"/>
    <w:rsid w:val="006C1674"/>
    <w:rsid w:val="006C1C0B"/>
    <w:rsid w:val="006C72C1"/>
    <w:rsid w:val="006D7939"/>
    <w:rsid w:val="006F03CE"/>
    <w:rsid w:val="006F2DBF"/>
    <w:rsid w:val="006F7DA6"/>
    <w:rsid w:val="00702DAD"/>
    <w:rsid w:val="00702FD6"/>
    <w:rsid w:val="00723F8A"/>
    <w:rsid w:val="0072641E"/>
    <w:rsid w:val="00730F33"/>
    <w:rsid w:val="007318EF"/>
    <w:rsid w:val="00731C4E"/>
    <w:rsid w:val="00732F7A"/>
    <w:rsid w:val="00740C85"/>
    <w:rsid w:val="007430F4"/>
    <w:rsid w:val="0075368C"/>
    <w:rsid w:val="007555B7"/>
    <w:rsid w:val="0076219E"/>
    <w:rsid w:val="00765306"/>
    <w:rsid w:val="007703A9"/>
    <w:rsid w:val="00776012"/>
    <w:rsid w:val="00785276"/>
    <w:rsid w:val="007866F8"/>
    <w:rsid w:val="00793D98"/>
    <w:rsid w:val="007942FC"/>
    <w:rsid w:val="0079491E"/>
    <w:rsid w:val="00796012"/>
    <w:rsid w:val="007A0508"/>
    <w:rsid w:val="007A20E9"/>
    <w:rsid w:val="007A213C"/>
    <w:rsid w:val="007A33F8"/>
    <w:rsid w:val="007A402E"/>
    <w:rsid w:val="007A59E5"/>
    <w:rsid w:val="007A6862"/>
    <w:rsid w:val="007B0A56"/>
    <w:rsid w:val="007B349F"/>
    <w:rsid w:val="007B5392"/>
    <w:rsid w:val="007C16CE"/>
    <w:rsid w:val="007C6149"/>
    <w:rsid w:val="007D1C55"/>
    <w:rsid w:val="007D2124"/>
    <w:rsid w:val="007D5596"/>
    <w:rsid w:val="007D587B"/>
    <w:rsid w:val="007D6A3F"/>
    <w:rsid w:val="007E2A96"/>
    <w:rsid w:val="007E2D54"/>
    <w:rsid w:val="007E7EDA"/>
    <w:rsid w:val="007F28CC"/>
    <w:rsid w:val="008057E0"/>
    <w:rsid w:val="00811DEB"/>
    <w:rsid w:val="00812B3A"/>
    <w:rsid w:val="0082324A"/>
    <w:rsid w:val="00824E93"/>
    <w:rsid w:val="00824F8B"/>
    <w:rsid w:val="0083444C"/>
    <w:rsid w:val="00841610"/>
    <w:rsid w:val="00846FEB"/>
    <w:rsid w:val="00863853"/>
    <w:rsid w:val="00865D54"/>
    <w:rsid w:val="00867707"/>
    <w:rsid w:val="008703CD"/>
    <w:rsid w:val="00872234"/>
    <w:rsid w:val="0087468D"/>
    <w:rsid w:val="00875383"/>
    <w:rsid w:val="00875728"/>
    <w:rsid w:val="0088681D"/>
    <w:rsid w:val="008873B7"/>
    <w:rsid w:val="00892A0C"/>
    <w:rsid w:val="00896CF8"/>
    <w:rsid w:val="008B10AD"/>
    <w:rsid w:val="008B6BB6"/>
    <w:rsid w:val="008C18AC"/>
    <w:rsid w:val="008C1A5F"/>
    <w:rsid w:val="008C7889"/>
    <w:rsid w:val="008D1F73"/>
    <w:rsid w:val="008D3E50"/>
    <w:rsid w:val="008D6937"/>
    <w:rsid w:val="008E075B"/>
    <w:rsid w:val="008E0FCD"/>
    <w:rsid w:val="008E26DD"/>
    <w:rsid w:val="008E7175"/>
    <w:rsid w:val="008F231C"/>
    <w:rsid w:val="008F4FE0"/>
    <w:rsid w:val="008F6390"/>
    <w:rsid w:val="00902110"/>
    <w:rsid w:val="009131CA"/>
    <w:rsid w:val="00915C17"/>
    <w:rsid w:val="009166CE"/>
    <w:rsid w:val="00917358"/>
    <w:rsid w:val="0092664C"/>
    <w:rsid w:val="00927065"/>
    <w:rsid w:val="00927B07"/>
    <w:rsid w:val="00934D5C"/>
    <w:rsid w:val="00935671"/>
    <w:rsid w:val="00937B16"/>
    <w:rsid w:val="00941ADF"/>
    <w:rsid w:val="00950634"/>
    <w:rsid w:val="00950B08"/>
    <w:rsid w:val="00951A0B"/>
    <w:rsid w:val="00952551"/>
    <w:rsid w:val="00954390"/>
    <w:rsid w:val="00955215"/>
    <w:rsid w:val="00956302"/>
    <w:rsid w:val="00956E94"/>
    <w:rsid w:val="00962E4C"/>
    <w:rsid w:val="00964F8D"/>
    <w:rsid w:val="00965FA0"/>
    <w:rsid w:val="00967CAE"/>
    <w:rsid w:val="00974C43"/>
    <w:rsid w:val="009754DE"/>
    <w:rsid w:val="00980EBF"/>
    <w:rsid w:val="0098436C"/>
    <w:rsid w:val="009865F7"/>
    <w:rsid w:val="0099142A"/>
    <w:rsid w:val="009930CF"/>
    <w:rsid w:val="00993F1D"/>
    <w:rsid w:val="00995664"/>
    <w:rsid w:val="0099605D"/>
    <w:rsid w:val="009A78C3"/>
    <w:rsid w:val="009B0BC4"/>
    <w:rsid w:val="009B2761"/>
    <w:rsid w:val="009B4FA9"/>
    <w:rsid w:val="009C349E"/>
    <w:rsid w:val="009C7BA6"/>
    <w:rsid w:val="009D57FC"/>
    <w:rsid w:val="009D58CD"/>
    <w:rsid w:val="009D70F1"/>
    <w:rsid w:val="009D7D47"/>
    <w:rsid w:val="009D7F18"/>
    <w:rsid w:val="009E34C6"/>
    <w:rsid w:val="009E364D"/>
    <w:rsid w:val="009F11C0"/>
    <w:rsid w:val="00A02729"/>
    <w:rsid w:val="00A056A2"/>
    <w:rsid w:val="00A1044E"/>
    <w:rsid w:val="00A108D2"/>
    <w:rsid w:val="00A112DD"/>
    <w:rsid w:val="00A12D4D"/>
    <w:rsid w:val="00A15083"/>
    <w:rsid w:val="00A15E61"/>
    <w:rsid w:val="00A16F18"/>
    <w:rsid w:val="00A20B55"/>
    <w:rsid w:val="00A20D1C"/>
    <w:rsid w:val="00A31676"/>
    <w:rsid w:val="00A330AE"/>
    <w:rsid w:val="00A43A47"/>
    <w:rsid w:val="00A43EA4"/>
    <w:rsid w:val="00A516E3"/>
    <w:rsid w:val="00A540D9"/>
    <w:rsid w:val="00A5480B"/>
    <w:rsid w:val="00A54CF9"/>
    <w:rsid w:val="00A55554"/>
    <w:rsid w:val="00A61C26"/>
    <w:rsid w:val="00A6694F"/>
    <w:rsid w:val="00A704E5"/>
    <w:rsid w:val="00A718F0"/>
    <w:rsid w:val="00A74FC7"/>
    <w:rsid w:val="00A77D34"/>
    <w:rsid w:val="00A86501"/>
    <w:rsid w:val="00A910D7"/>
    <w:rsid w:val="00A92546"/>
    <w:rsid w:val="00AA0476"/>
    <w:rsid w:val="00AA10BA"/>
    <w:rsid w:val="00AA1DC8"/>
    <w:rsid w:val="00AA4116"/>
    <w:rsid w:val="00AA4A31"/>
    <w:rsid w:val="00AA79C4"/>
    <w:rsid w:val="00AB67EC"/>
    <w:rsid w:val="00AD6334"/>
    <w:rsid w:val="00AD679C"/>
    <w:rsid w:val="00AE1844"/>
    <w:rsid w:val="00AE4AD8"/>
    <w:rsid w:val="00AF1A4A"/>
    <w:rsid w:val="00AF29C5"/>
    <w:rsid w:val="00AF4BE0"/>
    <w:rsid w:val="00B0019F"/>
    <w:rsid w:val="00B019EC"/>
    <w:rsid w:val="00B06A3F"/>
    <w:rsid w:val="00B13EF5"/>
    <w:rsid w:val="00B16135"/>
    <w:rsid w:val="00B17531"/>
    <w:rsid w:val="00B30CC3"/>
    <w:rsid w:val="00B33996"/>
    <w:rsid w:val="00B369F9"/>
    <w:rsid w:val="00B4075D"/>
    <w:rsid w:val="00B43EC4"/>
    <w:rsid w:val="00B462E1"/>
    <w:rsid w:val="00B5016B"/>
    <w:rsid w:val="00B53386"/>
    <w:rsid w:val="00B5449C"/>
    <w:rsid w:val="00B565F6"/>
    <w:rsid w:val="00B71273"/>
    <w:rsid w:val="00B7167F"/>
    <w:rsid w:val="00B8333E"/>
    <w:rsid w:val="00B85FB4"/>
    <w:rsid w:val="00B95D85"/>
    <w:rsid w:val="00B96005"/>
    <w:rsid w:val="00B97382"/>
    <w:rsid w:val="00B97DB2"/>
    <w:rsid w:val="00BA0F6B"/>
    <w:rsid w:val="00BA2241"/>
    <w:rsid w:val="00BA3AE0"/>
    <w:rsid w:val="00BA5DC1"/>
    <w:rsid w:val="00BA695E"/>
    <w:rsid w:val="00BC3F39"/>
    <w:rsid w:val="00BD07D5"/>
    <w:rsid w:val="00BD0803"/>
    <w:rsid w:val="00BD1405"/>
    <w:rsid w:val="00BD2321"/>
    <w:rsid w:val="00BD3934"/>
    <w:rsid w:val="00BE0534"/>
    <w:rsid w:val="00BE2898"/>
    <w:rsid w:val="00BE34F9"/>
    <w:rsid w:val="00BF18DF"/>
    <w:rsid w:val="00BF4EF8"/>
    <w:rsid w:val="00C0026E"/>
    <w:rsid w:val="00C02596"/>
    <w:rsid w:val="00C03477"/>
    <w:rsid w:val="00C042FE"/>
    <w:rsid w:val="00C157C1"/>
    <w:rsid w:val="00C21E3C"/>
    <w:rsid w:val="00C22FFE"/>
    <w:rsid w:val="00C25F05"/>
    <w:rsid w:val="00C26643"/>
    <w:rsid w:val="00C3337F"/>
    <w:rsid w:val="00C3547A"/>
    <w:rsid w:val="00C42319"/>
    <w:rsid w:val="00C610DA"/>
    <w:rsid w:val="00C71220"/>
    <w:rsid w:val="00C72455"/>
    <w:rsid w:val="00C75775"/>
    <w:rsid w:val="00C77DA2"/>
    <w:rsid w:val="00C80363"/>
    <w:rsid w:val="00C82C76"/>
    <w:rsid w:val="00C903F2"/>
    <w:rsid w:val="00CA61AD"/>
    <w:rsid w:val="00CB6B52"/>
    <w:rsid w:val="00CB7187"/>
    <w:rsid w:val="00CC0D33"/>
    <w:rsid w:val="00CC1E9E"/>
    <w:rsid w:val="00CC2421"/>
    <w:rsid w:val="00CC3304"/>
    <w:rsid w:val="00CD4467"/>
    <w:rsid w:val="00CE3ACB"/>
    <w:rsid w:val="00CE4D97"/>
    <w:rsid w:val="00CF087C"/>
    <w:rsid w:val="00CF16F6"/>
    <w:rsid w:val="00CF4839"/>
    <w:rsid w:val="00D02F39"/>
    <w:rsid w:val="00D066D2"/>
    <w:rsid w:val="00D136BC"/>
    <w:rsid w:val="00D24645"/>
    <w:rsid w:val="00D32C89"/>
    <w:rsid w:val="00D357F3"/>
    <w:rsid w:val="00D41226"/>
    <w:rsid w:val="00D44DF7"/>
    <w:rsid w:val="00D54E93"/>
    <w:rsid w:val="00D55770"/>
    <w:rsid w:val="00D6100D"/>
    <w:rsid w:val="00D641CA"/>
    <w:rsid w:val="00D67483"/>
    <w:rsid w:val="00D719D0"/>
    <w:rsid w:val="00D72293"/>
    <w:rsid w:val="00D733A9"/>
    <w:rsid w:val="00D738D1"/>
    <w:rsid w:val="00D81396"/>
    <w:rsid w:val="00D81B21"/>
    <w:rsid w:val="00D8399E"/>
    <w:rsid w:val="00D85A79"/>
    <w:rsid w:val="00D97110"/>
    <w:rsid w:val="00DA3BA1"/>
    <w:rsid w:val="00DB4ED7"/>
    <w:rsid w:val="00DB5A75"/>
    <w:rsid w:val="00DC26C6"/>
    <w:rsid w:val="00DC5CC0"/>
    <w:rsid w:val="00DC5E87"/>
    <w:rsid w:val="00DC6BEA"/>
    <w:rsid w:val="00DD3397"/>
    <w:rsid w:val="00DE17D1"/>
    <w:rsid w:val="00DE76EF"/>
    <w:rsid w:val="00DF0B72"/>
    <w:rsid w:val="00DF1FD2"/>
    <w:rsid w:val="00E00A71"/>
    <w:rsid w:val="00E00D46"/>
    <w:rsid w:val="00E021A6"/>
    <w:rsid w:val="00E04D88"/>
    <w:rsid w:val="00E11C3F"/>
    <w:rsid w:val="00E3334B"/>
    <w:rsid w:val="00E421BA"/>
    <w:rsid w:val="00E440D7"/>
    <w:rsid w:val="00E454A9"/>
    <w:rsid w:val="00E45AF0"/>
    <w:rsid w:val="00E50A12"/>
    <w:rsid w:val="00E51F59"/>
    <w:rsid w:val="00E5219D"/>
    <w:rsid w:val="00E52CE8"/>
    <w:rsid w:val="00E56A5C"/>
    <w:rsid w:val="00E6160F"/>
    <w:rsid w:val="00E6180F"/>
    <w:rsid w:val="00E70503"/>
    <w:rsid w:val="00E73FA7"/>
    <w:rsid w:val="00E8030A"/>
    <w:rsid w:val="00E94B13"/>
    <w:rsid w:val="00EB0E64"/>
    <w:rsid w:val="00EB1DF0"/>
    <w:rsid w:val="00EB66DC"/>
    <w:rsid w:val="00EB77E3"/>
    <w:rsid w:val="00EB791A"/>
    <w:rsid w:val="00EC3F07"/>
    <w:rsid w:val="00EC4C5E"/>
    <w:rsid w:val="00EE14D6"/>
    <w:rsid w:val="00EE6AE0"/>
    <w:rsid w:val="00EF28D5"/>
    <w:rsid w:val="00EF75B8"/>
    <w:rsid w:val="00F00C79"/>
    <w:rsid w:val="00F00CA1"/>
    <w:rsid w:val="00F0375D"/>
    <w:rsid w:val="00F061A9"/>
    <w:rsid w:val="00F12DD1"/>
    <w:rsid w:val="00F135C7"/>
    <w:rsid w:val="00F16C18"/>
    <w:rsid w:val="00F42184"/>
    <w:rsid w:val="00F469AD"/>
    <w:rsid w:val="00F52615"/>
    <w:rsid w:val="00F543A3"/>
    <w:rsid w:val="00F55C49"/>
    <w:rsid w:val="00F55D00"/>
    <w:rsid w:val="00F62C98"/>
    <w:rsid w:val="00F67710"/>
    <w:rsid w:val="00F715FE"/>
    <w:rsid w:val="00F723F0"/>
    <w:rsid w:val="00F759A7"/>
    <w:rsid w:val="00F823C5"/>
    <w:rsid w:val="00F90E07"/>
    <w:rsid w:val="00F91FEB"/>
    <w:rsid w:val="00F97335"/>
    <w:rsid w:val="00F97A47"/>
    <w:rsid w:val="00F97E0B"/>
    <w:rsid w:val="00FA3465"/>
    <w:rsid w:val="00FA3AE7"/>
    <w:rsid w:val="00FB0FFE"/>
    <w:rsid w:val="00FB5DE3"/>
    <w:rsid w:val="00FC1949"/>
    <w:rsid w:val="00FC4120"/>
    <w:rsid w:val="00FC4292"/>
    <w:rsid w:val="00FC4892"/>
    <w:rsid w:val="00FE1A1F"/>
    <w:rsid w:val="00FE6893"/>
    <w:rsid w:val="00FE770E"/>
    <w:rsid w:val="00FF40A3"/>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PersonName"/>
  <w:smartTagType w:namespaceuri="urn:schemas-microsoft-com:office:smarttags" w:name="date"/>
  <w:shapeDefaults>
    <o:shapedefaults v:ext="edit" spidmax="2049"/>
    <o:shapelayout v:ext="edit">
      <o:idmap v:ext="edit" data="1"/>
    </o:shapelayout>
  </w:shapeDefaults>
  <w:decimalSymbol w:val="."/>
  <w:listSeparator w:val=","/>
  <w14:docId w14:val="153C0569"/>
  <w15:chartTrackingRefBased/>
  <w15:docId w15:val="{85C9E3DF-C53D-426E-880A-0BEBC7D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40A3"/>
    <w:rPr>
      <w:rFonts w:ascii="Arial" w:hAnsi="Arial" w:cs="Arial"/>
      <w:color w:val="000000"/>
    </w:rPr>
  </w:style>
  <w:style w:type="paragraph" w:styleId="Heading1">
    <w:name w:val="heading 1"/>
    <w:basedOn w:val="Normal"/>
    <w:next w:val="Normal"/>
    <w:link w:val="Heading1Char"/>
    <w:qFormat/>
    <w:rsid w:val="00FF40A3"/>
    <w:pPr>
      <w:keepNext/>
      <w:numPr>
        <w:numId w:val="1"/>
      </w:numPr>
      <w:spacing w:before="240" w:after="60"/>
      <w:outlineLvl w:val="0"/>
    </w:pPr>
    <w:rPr>
      <w:b/>
      <w:bCs/>
      <w:kern w:val="32"/>
      <w:sz w:val="32"/>
      <w:szCs w:val="32"/>
    </w:rPr>
  </w:style>
  <w:style w:type="paragraph" w:styleId="Heading2">
    <w:name w:val="heading 2"/>
    <w:basedOn w:val="Normal"/>
    <w:next w:val="Normal"/>
    <w:qFormat/>
    <w:rsid w:val="00FF40A3"/>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40A3"/>
    <w:pPr>
      <w:keepNext/>
      <w:numPr>
        <w:ilvl w:val="2"/>
        <w:numId w:val="1"/>
      </w:numPr>
      <w:spacing w:before="240" w:after="60"/>
      <w:outlineLvl w:val="2"/>
    </w:pPr>
    <w:rPr>
      <w:b/>
      <w:bCs/>
      <w:sz w:val="26"/>
      <w:szCs w:val="26"/>
    </w:rPr>
  </w:style>
  <w:style w:type="paragraph" w:styleId="Heading4">
    <w:name w:val="heading 4"/>
    <w:basedOn w:val="Normal"/>
    <w:next w:val="Normal"/>
    <w:qFormat/>
    <w:rsid w:val="00FF40A3"/>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40A3"/>
    <w:pPr>
      <w:numPr>
        <w:ilvl w:val="4"/>
        <w:numId w:val="1"/>
      </w:numPr>
      <w:spacing w:before="240" w:after="60"/>
      <w:outlineLvl w:val="4"/>
    </w:pPr>
    <w:rPr>
      <w:b/>
      <w:bCs/>
      <w:i/>
      <w:iCs/>
      <w:sz w:val="26"/>
      <w:szCs w:val="26"/>
    </w:rPr>
  </w:style>
  <w:style w:type="paragraph" w:styleId="Heading6">
    <w:name w:val="heading 6"/>
    <w:basedOn w:val="Normal"/>
    <w:next w:val="Normal"/>
    <w:qFormat/>
    <w:rsid w:val="00FF40A3"/>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40A3"/>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40A3"/>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40A3"/>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40A3"/>
    <w:pPr>
      <w:tabs>
        <w:tab w:val="center" w:pos="4153"/>
        <w:tab w:val="right" w:pos="8306"/>
      </w:tabs>
    </w:pPr>
  </w:style>
  <w:style w:type="paragraph" w:styleId="Footer">
    <w:name w:val="footer"/>
    <w:aliases w:val="JPW-footer"/>
    <w:basedOn w:val="Normal"/>
    <w:link w:val="FooterChar"/>
    <w:rsid w:val="00FF40A3"/>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sid w:val="00FF40A3"/>
    <w:rPr>
      <w:rFonts w:ascii="Frutiger LT Std 45 Light" w:hAnsi="Frutiger LT Std 45 Light"/>
      <w:sz w:val="20"/>
    </w:rPr>
  </w:style>
  <w:style w:type="paragraph" w:customStyle="1" w:styleId="Headingone">
    <w:name w:val="Heading one"/>
    <w:aliases w:val="WICS/Gemserv"/>
    <w:basedOn w:val="ListNumber"/>
    <w:next w:val="Normal"/>
    <w:rsid w:val="00FF40A3"/>
    <w:pPr>
      <w:numPr>
        <w:numId w:val="0"/>
      </w:numPr>
    </w:pPr>
    <w:rPr>
      <w:sz w:val="28"/>
      <w:szCs w:val="28"/>
    </w:rPr>
  </w:style>
  <w:style w:type="paragraph" w:customStyle="1" w:styleId="HeadingtwoGemserv">
    <w:name w:val="Heading two Gemserv"/>
    <w:basedOn w:val="Headingone"/>
    <w:next w:val="Normal"/>
    <w:rsid w:val="00FF40A3"/>
    <w:rPr>
      <w:sz w:val="24"/>
    </w:rPr>
  </w:style>
  <w:style w:type="paragraph" w:styleId="ListNumber">
    <w:name w:val="List Number"/>
    <w:basedOn w:val="Normal"/>
    <w:rsid w:val="00FF40A3"/>
    <w:pPr>
      <w:numPr>
        <w:numId w:val="2"/>
      </w:numPr>
    </w:pPr>
  </w:style>
  <w:style w:type="paragraph" w:customStyle="1" w:styleId="Style1">
    <w:name w:val="Style1"/>
    <w:basedOn w:val="Normal"/>
    <w:rsid w:val="00FF40A3"/>
  </w:style>
  <w:style w:type="paragraph" w:customStyle="1" w:styleId="Headingthree">
    <w:name w:val="Heading three"/>
    <w:aliases w:val="Gemserv"/>
    <w:basedOn w:val="HeadingtwoGemserv"/>
    <w:next w:val="Normal"/>
    <w:rsid w:val="00FF40A3"/>
  </w:style>
  <w:style w:type="paragraph" w:customStyle="1" w:styleId="Headingfour">
    <w:name w:val="Heading four"/>
    <w:aliases w:val="Gemserv/WICS"/>
    <w:basedOn w:val="Headingthree"/>
    <w:next w:val="Normal"/>
    <w:rsid w:val="00FF40A3"/>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40A3"/>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40A3"/>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sid w:val="00FF40A3"/>
    <w:rPr>
      <w:sz w:val="16"/>
      <w:szCs w:val="16"/>
    </w:rPr>
  </w:style>
  <w:style w:type="paragraph" w:styleId="CommentText">
    <w:name w:val="annotation text"/>
    <w:basedOn w:val="Normal"/>
    <w:semiHidden/>
    <w:rsid w:val="00FF40A3"/>
  </w:style>
  <w:style w:type="paragraph" w:styleId="BalloonText">
    <w:name w:val="Balloon Text"/>
    <w:basedOn w:val="Normal"/>
    <w:semiHidden/>
    <w:rsid w:val="00FF40A3"/>
    <w:rPr>
      <w:rFonts w:ascii="Tahoma" w:hAnsi="Tahoma" w:cs="Tahoma"/>
      <w:sz w:val="16"/>
      <w:szCs w:val="16"/>
    </w:rPr>
  </w:style>
  <w:style w:type="paragraph" w:styleId="CommentSubject">
    <w:name w:val="annotation subject"/>
    <w:basedOn w:val="CommentText"/>
    <w:next w:val="CommentText"/>
    <w:semiHidden/>
    <w:rsid w:val="00FF40A3"/>
    <w:rPr>
      <w:b/>
      <w:bCs/>
    </w:rPr>
  </w:style>
  <w:style w:type="paragraph" w:styleId="BodyText2">
    <w:name w:val="Body Text 2"/>
    <w:basedOn w:val="Normal"/>
    <w:rsid w:val="00FF40A3"/>
    <w:rPr>
      <w:rFonts w:ascii="Frutiger LT Std 45 Light" w:eastAsia="Times" w:hAnsi="Frutiger LT Std 45 Light" w:cs="Times New Roman"/>
      <w:color w:val="auto"/>
      <w:lang w:eastAsia="en-US"/>
    </w:rPr>
  </w:style>
  <w:style w:type="character" w:customStyle="1" w:styleId="BodyText2Char">
    <w:name w:val="Body Text 2 Char"/>
    <w:rsid w:val="00FF40A3"/>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DA3BA1"/>
    <w:pPr>
      <w:spacing w:after="120"/>
    </w:pPr>
  </w:style>
  <w:style w:type="character" w:customStyle="1" w:styleId="BodyTextChar">
    <w:name w:val="Body Text Char"/>
    <w:link w:val="BodyText"/>
    <w:rsid w:val="00DA3BA1"/>
    <w:rPr>
      <w:rFonts w:ascii="Arial" w:hAnsi="Arial" w:cs="Arial"/>
      <w:color w:val="000000"/>
      <w:lang w:val="en-GB" w:eastAsia="en-GB"/>
    </w:rPr>
  </w:style>
  <w:style w:type="character" w:customStyle="1" w:styleId="Heading4Char">
    <w:name w:val="Heading 4 Char"/>
    <w:rsid w:val="00DA3BA1"/>
    <w:rPr>
      <w:rFonts w:ascii="Arial" w:eastAsia="Times" w:hAnsi="Arial"/>
      <w:b/>
      <w:color w:val="00436E"/>
      <w:lang w:val="en-GB" w:eastAsia="en-US" w:bidi="ar-SA"/>
    </w:rPr>
  </w:style>
  <w:style w:type="paragraph" w:customStyle="1" w:styleId="StyleJustifiedLinespacing15lines">
    <w:name w:val="Style Justified Line spacing:  1.5 lines"/>
    <w:basedOn w:val="Normal"/>
    <w:rsid w:val="003D017A"/>
    <w:pPr>
      <w:spacing w:line="360" w:lineRule="auto"/>
      <w:jc w:val="both"/>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182604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2.xml"/><Relationship Id="rId29"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6C324-E175-472B-8762-4D2A1C8556FC}">
  <ds:schemaRefs>
    <ds:schemaRef ds:uri="http://schemas.microsoft.com/sharepoint/v3/contenttype/forms"/>
  </ds:schemaRefs>
</ds:datastoreItem>
</file>

<file path=customXml/itemProps2.xml><?xml version="1.0" encoding="utf-8"?>
<ds:datastoreItem xmlns:ds="http://schemas.openxmlformats.org/officeDocument/2006/customXml" ds:itemID="{6892C9EB-2395-4F3C-B858-6791ED01620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F870249-ADA4-4B3F-883D-3FCE9B5F4E0A}">
  <ds:schemaRefs>
    <ds:schemaRef ds:uri="http://schemas.microsoft.com/office/2006/metadata/longProperties"/>
  </ds:schemaRefs>
</ds:datastoreItem>
</file>

<file path=customXml/itemProps4.xml><?xml version="1.0" encoding="utf-8"?>
<ds:datastoreItem xmlns:ds="http://schemas.openxmlformats.org/officeDocument/2006/customXml" ds:itemID="{B2F6AD9A-CADA-46F7-8F24-637176379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78371F2-D05F-46E3-8BAD-2DACAC06E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20</Pages>
  <Words>4110</Words>
  <Characters>23431</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CSD0206 Trade Effluent Processes</vt:lpstr>
    </vt:vector>
  </TitlesOfParts>
  <Company>CMA Scotland</Company>
  <LinksUpToDate>false</LinksUpToDate>
  <CharactersWithSpaces>27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6 Trade Effluent Processes</dc:title>
  <dc:subject>CSD0206</dc:subject>
  <dc:creator>David Candlish</dc:creator>
  <cp:keywords/>
  <cp:lastModifiedBy>Amanda Hancock</cp:lastModifiedBy>
  <cp:revision>2</cp:revision>
  <cp:lastPrinted>2019-11-06T15:25:00Z</cp:lastPrinted>
  <dcterms:created xsi:type="dcterms:W3CDTF">2019-11-06T15:28:00Z</dcterms:created>
  <dcterms:modified xsi:type="dcterms:W3CDTF">2019-11-06T15:28: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_AdHocReviewCycleID">
    <vt:i4>363268300</vt:i4>
  </property>
  <property fmtid="{D5CDD505-2E9C-101B-9397-08002B2CF9AE}" pid="10" name="_EmailSubject">
    <vt:lpwstr>Trade Effluent CSDs and Market Code</vt:lpwstr>
  </property>
  <property fmtid="{D5CDD505-2E9C-101B-9397-08002B2CF9AE}" pid="11" name="_AuthorEmail">
    <vt:lpwstr>Richard.Lavery@scottishwater.co.uk</vt:lpwstr>
  </property>
  <property fmtid="{D5CDD505-2E9C-101B-9397-08002B2CF9AE}" pid="12" name="_AuthorEmailDisplayName">
    <vt:lpwstr>Richard Lavery (FMH)</vt:lpwstr>
  </property>
  <property fmtid="{D5CDD505-2E9C-101B-9397-08002B2CF9AE}" pid="13" name="_PreviousAdHocReviewCycleID">
    <vt:i4>-1331457522</vt:i4>
  </property>
  <property fmtid="{D5CDD505-2E9C-101B-9397-08002B2CF9AE}" pid="14" name="_ReviewingToolsShownOnce">
    <vt:lpwstr/>
  </property>
  <property fmtid="{D5CDD505-2E9C-101B-9397-08002B2CF9AE}" pid="15" name="display_urn:schemas-microsoft-com:office:office#Editor">
    <vt:lpwstr>amandah</vt:lpwstr>
  </property>
  <property fmtid="{D5CDD505-2E9C-101B-9397-08002B2CF9AE}" pid="16" name="display_urn:schemas-microsoft-com:office:office#Author">
    <vt:lpwstr>David.Roberts</vt:lpwstr>
  </property>
  <property fmtid="{D5CDD505-2E9C-101B-9397-08002B2CF9AE}" pid="17" name="Order">
    <vt:lpwstr>100.000000000000</vt:lpwstr>
  </property>
  <property fmtid="{D5CDD505-2E9C-101B-9397-08002B2CF9AE}" pid="18" name="ContentTypeId">
    <vt:lpwstr>0x0101003E5C88157DE7084881D629CC045F0A65</vt:lpwstr>
  </property>
</Properties>
</file>